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0E201" w14:textId="77777777" w:rsidR="00B73116" w:rsidRDefault="00B73116" w:rsidP="00B73116">
      <w:pPr>
        <w:pStyle w:val="Heading1"/>
      </w:pPr>
      <w:r>
        <w:t>WebEx</w:t>
      </w:r>
    </w:p>
    <w:p w14:paraId="796384EC" w14:textId="6B702507" w:rsidR="00B73116" w:rsidRDefault="00B73116" w:rsidP="00DE25C4">
      <w:r>
        <w:t xml:space="preserve">During this test, please open </w:t>
      </w:r>
      <w:hyperlink r:id="rId10" w:history="1">
        <w:r w:rsidRPr="00264995">
          <w:rPr>
            <w:rStyle w:val="Hyperlink"/>
          </w:rPr>
          <w:t>https://georgiancollege.webex.com/meet/jaret.wright</w:t>
        </w:r>
      </w:hyperlink>
      <w:r>
        <w:t xml:space="preserve"> </w:t>
      </w:r>
      <w:r w:rsidR="00DE25C4">
        <w:t xml:space="preserve">and keep the chat open </w:t>
      </w:r>
      <w:proofErr w:type="spellStart"/>
      <w:r w:rsidR="00DE25C4">
        <w:t>through out</w:t>
      </w:r>
      <w:proofErr w:type="spellEnd"/>
      <w:r w:rsidR="00DE25C4">
        <w:t xml:space="preserve"> the test</w:t>
      </w:r>
      <w:r>
        <w:t xml:space="preserve">. </w:t>
      </w:r>
      <w:r w:rsidR="00DE25C4">
        <w:t xml:space="preserve"> I will use the chat to provide clarifications/updates as required during the test.  If you have questions, private message me through the WebEx chat feature (do NOT send a message to everyone)</w:t>
      </w:r>
      <w:r w:rsidRPr="00DE25C4">
        <w:t>.</w:t>
      </w:r>
      <w:r>
        <w:t xml:space="preserve">  </w:t>
      </w:r>
    </w:p>
    <w:p w14:paraId="493E7CFC" w14:textId="77777777" w:rsidR="00643E84" w:rsidRDefault="00643E84" w:rsidP="00643E84">
      <w:pPr>
        <w:pStyle w:val="Heading1"/>
      </w:pPr>
      <w:r>
        <w:t>Collaboration – not permitted</w:t>
      </w:r>
    </w:p>
    <w:p w14:paraId="46609C94" w14:textId="2FFF6DB8" w:rsidR="00F347C6" w:rsidRDefault="00643E84" w:rsidP="00643E84">
      <w:r>
        <w:t>For this test, you are NOT permitted to perform work with or communicate with others in any form. This includes sharing of your code or helping classmate’s trouble shoot code.  Violation of this will result in an automatic grade of 0 and an academic misconduct being filed.</w:t>
      </w:r>
    </w:p>
    <w:p w14:paraId="127F5225" w14:textId="20CDD31C" w:rsidR="00A04F18" w:rsidRDefault="00F347C6" w:rsidP="00A04F18">
      <w:pPr>
        <w:pStyle w:val="Heading1"/>
      </w:pPr>
      <w:r>
        <w:t>Project Configuration</w:t>
      </w:r>
    </w:p>
    <w:p w14:paraId="5A4C481E" w14:textId="66329844" w:rsidR="00A04F18" w:rsidRDefault="00A04F18" w:rsidP="00643E84">
      <w:r w:rsidRPr="00F347C6">
        <w:rPr>
          <w:highlight w:val="yellow"/>
        </w:rPr>
        <w:t>Please name your project st1234567Test</w:t>
      </w:r>
      <w:r>
        <w:rPr>
          <w:highlight w:val="yellow"/>
        </w:rPr>
        <w:t>3</w:t>
      </w:r>
      <w:r w:rsidRPr="00F347C6">
        <w:rPr>
          <w:highlight w:val="yellow"/>
        </w:rPr>
        <w:t xml:space="preserve"> (where st1234567 is your student number).</w:t>
      </w:r>
    </w:p>
    <w:p w14:paraId="06367A00" w14:textId="397F0E17" w:rsidR="000C3A79" w:rsidRDefault="00F347C6" w:rsidP="00643E84">
      <w:r>
        <w:t>As with all projects this semester, you should perform the development using IntelliJ</w:t>
      </w:r>
      <w:r w:rsidR="00A04F18">
        <w:t xml:space="preserve">, </w:t>
      </w:r>
      <w:r>
        <w:t>JDK 17</w:t>
      </w:r>
      <w:r w:rsidR="00A04F18">
        <w:t xml:space="preserve"> and use the wizard to create a JavaFX project</w:t>
      </w:r>
      <w:r>
        <w:t>.</w:t>
      </w:r>
      <w:r w:rsidR="00A04F18">
        <w:t xml:space="preserve">  We will not require the GUI components, but this will ensure you have the Junit5 testing libraries using a project configuration you are used to.</w:t>
      </w:r>
      <w:r>
        <w:t xml:space="preserve">  </w:t>
      </w:r>
    </w:p>
    <w:p w14:paraId="04AEDBD3" w14:textId="1AC4B7B0" w:rsidR="00A04F18" w:rsidRDefault="00F347C6" w:rsidP="00643E84">
      <w:r>
        <w:t xml:space="preserve">This test will require you to develop </w:t>
      </w:r>
      <w:r w:rsidR="00DE25C4">
        <w:t xml:space="preserve">several classes that can pass the Junit tests provided.  </w:t>
      </w:r>
      <w:r w:rsidR="00A04F18">
        <w:t xml:space="preserve">Follow the process we did in class to configure your Java project with a “tests” directory.  In that directory add the 4 testing classes provided in </w:t>
      </w:r>
      <w:r w:rsidR="00253171">
        <w:t>BLACKBOARD</w:t>
      </w:r>
      <w:r w:rsidR="00A04F18">
        <w:t>.</w:t>
      </w:r>
    </w:p>
    <w:p w14:paraId="2A8728B0" w14:textId="77777777" w:rsidR="00643E84" w:rsidRDefault="00643E84" w:rsidP="00643E84">
      <w:pPr>
        <w:pStyle w:val="Heading1"/>
      </w:pPr>
      <w:r>
        <w:t>GitHub</w:t>
      </w:r>
    </w:p>
    <w:p w14:paraId="1E30A036" w14:textId="6DBB99A6" w:rsidR="00643E84" w:rsidRDefault="00643E84" w:rsidP="00643E84">
      <w:pPr>
        <w:rPr>
          <w:highlight w:val="yellow"/>
        </w:rPr>
      </w:pPr>
      <w:r w:rsidRPr="002509AA">
        <w:rPr>
          <w:highlight w:val="yellow"/>
        </w:rPr>
        <w:t>At the start of the test, you must create a private GitHub repository</w:t>
      </w:r>
      <w:r w:rsidR="004F48C5">
        <w:rPr>
          <w:highlight w:val="yellow"/>
        </w:rPr>
        <w:t xml:space="preserve"> with the name st1234567Test</w:t>
      </w:r>
      <w:r w:rsidR="00F42515">
        <w:rPr>
          <w:highlight w:val="yellow"/>
        </w:rPr>
        <w:t>3</w:t>
      </w:r>
      <w:r w:rsidR="004F48C5">
        <w:rPr>
          <w:highlight w:val="yellow"/>
        </w:rPr>
        <w:t xml:space="preserve"> (where st1234567 is your student number). </w:t>
      </w:r>
      <w:r w:rsidRPr="002509AA">
        <w:rPr>
          <w:highlight w:val="yellow"/>
        </w:rPr>
        <w:t xml:space="preserve"> </w:t>
      </w:r>
      <w:r w:rsidR="004F48C5">
        <w:rPr>
          <w:highlight w:val="yellow"/>
        </w:rPr>
        <w:t>M</w:t>
      </w:r>
      <w:r w:rsidRPr="002509AA">
        <w:rPr>
          <w:highlight w:val="yellow"/>
        </w:rPr>
        <w:t xml:space="preserve">ake </w:t>
      </w:r>
      <w:proofErr w:type="spellStart"/>
      <w:r w:rsidRPr="002509AA">
        <w:rPr>
          <w:highlight w:val="yellow"/>
        </w:rPr>
        <w:t>JaretWright</w:t>
      </w:r>
      <w:proofErr w:type="spellEnd"/>
      <w:r w:rsidRPr="002509AA">
        <w:rPr>
          <w:highlight w:val="yellow"/>
        </w:rPr>
        <w:t xml:space="preserve"> a collaborator</w:t>
      </w:r>
      <w:r w:rsidR="004F48C5">
        <w:rPr>
          <w:highlight w:val="yellow"/>
        </w:rPr>
        <w:t xml:space="preserve"> at the start of the test</w:t>
      </w:r>
      <w:r w:rsidRPr="002509AA">
        <w:rPr>
          <w:highlight w:val="yellow"/>
        </w:rPr>
        <w:t>.</w:t>
      </w:r>
      <w:r w:rsidRPr="007A4A14">
        <w:t xml:space="preserve">  You need to submit your code </w:t>
      </w:r>
      <w:r w:rsidR="00FE77DA">
        <w:t>at the end of every challenge</w:t>
      </w:r>
      <w:r w:rsidRPr="007A4A14">
        <w:t xml:space="preserve"> until you submit your final work. </w:t>
      </w:r>
      <w:r w:rsidR="00FE77DA">
        <w:t xml:space="preserve">  </w:t>
      </w:r>
      <w:r w:rsidRPr="007A4A14">
        <w:t xml:space="preserve">Once you have submitted the GitHub link in </w:t>
      </w:r>
      <w:r w:rsidR="00253171">
        <w:t>BLACKBOARD</w:t>
      </w:r>
      <w:r w:rsidRPr="007A4A14">
        <w:t xml:space="preserve"> you cannot make any changes to your GitHub repo.  The test is considered submitted at that time</w:t>
      </w:r>
      <w:r>
        <w:t xml:space="preserve"> of submission to </w:t>
      </w:r>
      <w:r w:rsidR="00253171">
        <w:t>BLACKBOARD</w:t>
      </w:r>
      <w:r w:rsidRPr="007A4A14">
        <w:t xml:space="preserve">. </w:t>
      </w:r>
      <w:r w:rsidRPr="00F65EE5">
        <w:rPr>
          <w:highlight w:val="yellow"/>
        </w:rPr>
        <w:t xml:space="preserve">If the timestamp on GitHub is later than the timestamp in </w:t>
      </w:r>
      <w:r w:rsidR="00253171">
        <w:rPr>
          <w:highlight w:val="yellow"/>
        </w:rPr>
        <w:t>BLACKBOARD</w:t>
      </w:r>
      <w:r w:rsidRPr="00F65EE5">
        <w:rPr>
          <w:highlight w:val="yellow"/>
        </w:rPr>
        <w:t xml:space="preserve">, your paper will not be marked.  Tests with a GitHub timestamp after </w:t>
      </w:r>
      <w:r w:rsidR="002509AA">
        <w:rPr>
          <w:highlight w:val="yellow"/>
        </w:rPr>
        <w:t>1:55</w:t>
      </w:r>
      <w:r w:rsidRPr="00F65EE5">
        <w:rPr>
          <w:highlight w:val="yellow"/>
        </w:rPr>
        <w:t xml:space="preserve"> </w:t>
      </w:r>
      <w:r w:rsidR="00BE2B76">
        <w:rPr>
          <w:highlight w:val="yellow"/>
        </w:rPr>
        <w:t>p</w:t>
      </w:r>
      <w:r w:rsidRPr="00F65EE5">
        <w:rPr>
          <w:highlight w:val="yellow"/>
        </w:rPr>
        <w:t>m will not be accepted.</w:t>
      </w:r>
    </w:p>
    <w:p w14:paraId="64ECD5F6" w14:textId="58A85006" w:rsidR="00A04F18" w:rsidRDefault="00A04F18" w:rsidP="00643E84">
      <w:pPr>
        <w:rPr>
          <w:highlight w:val="yellow"/>
        </w:rPr>
      </w:pPr>
    </w:p>
    <w:p w14:paraId="0B4424A7" w14:textId="3EA05FB2" w:rsidR="00A04F18" w:rsidRDefault="00A04F18" w:rsidP="00A04F18">
      <w:pPr>
        <w:pStyle w:val="Heading1"/>
      </w:pPr>
      <w:r>
        <w:t>Marking scheme (</w:t>
      </w:r>
      <w:r w:rsidR="00481677">
        <w:t>48</w:t>
      </w:r>
      <w:r>
        <w:t xml:space="preserve"> marks total)</w:t>
      </w:r>
    </w:p>
    <w:p w14:paraId="503ECF6B" w14:textId="022203F9" w:rsidR="00A04F18" w:rsidRDefault="00A04F18" w:rsidP="00A04F18">
      <w:pPr>
        <w:pStyle w:val="ListParagraph"/>
        <w:numPr>
          <w:ilvl w:val="0"/>
          <w:numId w:val="20"/>
        </w:numPr>
      </w:pPr>
      <w:r>
        <w:t>1 mark for each successfully passed JUnit test (</w:t>
      </w:r>
      <w:r w:rsidR="00BE2B76">
        <w:t>39</w:t>
      </w:r>
      <w:r>
        <w:t xml:space="preserve"> marks total)</w:t>
      </w:r>
    </w:p>
    <w:p w14:paraId="14A810EB" w14:textId="6C0173CB" w:rsidR="00A04F18" w:rsidRDefault="004E52DD" w:rsidP="00A04F18">
      <w:pPr>
        <w:pStyle w:val="ListParagraph"/>
        <w:numPr>
          <w:ilvl w:val="0"/>
          <w:numId w:val="20"/>
        </w:numPr>
      </w:pPr>
      <w:r>
        <w:t>1</w:t>
      </w:r>
      <w:r w:rsidR="00A04F18">
        <w:t xml:space="preserve"> mark per class for following coding best practices (</w:t>
      </w:r>
      <w:r w:rsidR="00BE2B76">
        <w:t>4</w:t>
      </w:r>
      <w:r w:rsidR="00A04F18">
        <w:t xml:space="preserve"> marks total)</w:t>
      </w:r>
    </w:p>
    <w:p w14:paraId="0E9DC112" w14:textId="15820172" w:rsidR="00A04F18" w:rsidRDefault="00A04F18" w:rsidP="00A04F18">
      <w:pPr>
        <w:pStyle w:val="ListParagraph"/>
        <w:numPr>
          <w:ilvl w:val="0"/>
          <w:numId w:val="20"/>
        </w:numPr>
      </w:pPr>
      <w:r>
        <w:t>0.5 marks per class for adding your name &amp; student number in comments under the package definition (</w:t>
      </w:r>
      <w:r w:rsidR="00BE2B76">
        <w:t>2</w:t>
      </w:r>
      <w:r>
        <w:t xml:space="preserve"> marks)</w:t>
      </w:r>
    </w:p>
    <w:p w14:paraId="447E1C20" w14:textId="40E9C8DF" w:rsidR="006B7ED3" w:rsidRDefault="00A67D1D" w:rsidP="00A04F18">
      <w:pPr>
        <w:pStyle w:val="ListParagraph"/>
        <w:numPr>
          <w:ilvl w:val="0"/>
          <w:numId w:val="20"/>
        </w:numPr>
      </w:pPr>
      <w:r>
        <w:t xml:space="preserve">3 marks for GitHub (1 for the private repo, 1 for making </w:t>
      </w:r>
      <w:proofErr w:type="spellStart"/>
      <w:r>
        <w:t>JaretWright</w:t>
      </w:r>
      <w:proofErr w:type="spellEnd"/>
      <w:r>
        <w:t xml:space="preserve"> a collaborator, 1 for making the minimum commits defined in the test document)</w:t>
      </w:r>
    </w:p>
    <w:p w14:paraId="552628A8" w14:textId="7450F691" w:rsidR="00E07D90" w:rsidRDefault="00E07D90" w:rsidP="00E07D90">
      <w:pPr>
        <w:pStyle w:val="Heading1"/>
      </w:pPr>
      <w:r>
        <w:lastRenderedPageBreak/>
        <w:t>Model Class Diagram</w:t>
      </w:r>
    </w:p>
    <w:p w14:paraId="61101A60" w14:textId="747A2BC0" w:rsidR="00A04F18" w:rsidRPr="00A04F18" w:rsidRDefault="00A04F18" w:rsidP="00A04F18">
      <w:r>
        <w:t xml:space="preserve">The following class diagram should be used to create the </w:t>
      </w:r>
      <w:proofErr w:type="gramStart"/>
      <w:r>
        <w:t>high level</w:t>
      </w:r>
      <w:proofErr w:type="gramEnd"/>
      <w:r>
        <w:t xml:space="preserve"> structure of your code.  Details of the methods are noted below the diagram.</w:t>
      </w:r>
    </w:p>
    <w:p w14:paraId="042220FF" w14:textId="405569A5" w:rsidR="001E50DE" w:rsidRPr="001E50DE" w:rsidRDefault="00BE2B76" w:rsidP="001E50DE">
      <w:r>
        <w:object w:dxaOrig="15496" w:dyaOrig="11221" w14:anchorId="0AEDF5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8pt;height:216.45pt" o:ole="">
            <v:imagedata r:id="rId11" o:title="" cropbottom="23667f"/>
          </v:shape>
          <o:OLEObject Type="Embed" ProgID="Visio.Drawing.15" ShapeID="_x0000_i1031" DrawAspect="Content" ObjectID="_1711989971" r:id="rId12"/>
        </w:object>
      </w:r>
    </w:p>
    <w:p w14:paraId="2A9BBFF3" w14:textId="0C5129DD" w:rsidR="00E07D90" w:rsidRPr="00E07D90" w:rsidRDefault="00E07D90" w:rsidP="00E07D90"/>
    <w:p w14:paraId="3BD73454" w14:textId="4C3EFD22" w:rsidR="00596796" w:rsidRDefault="00596796" w:rsidP="00596796">
      <w:r>
        <w:t>Details of each class/methods are defined below.  You are welcome to have additional methods, but these ones are mandatory.</w:t>
      </w:r>
    </w:p>
    <w:p w14:paraId="431D6122" w14:textId="164BDEF7" w:rsidR="00596796" w:rsidRDefault="00BE2B76" w:rsidP="00596796">
      <w:pPr>
        <w:pStyle w:val="Heading1"/>
      </w:pPr>
      <w:r>
        <w:t>Manufacturer</w:t>
      </w:r>
      <w:r w:rsidR="00596796">
        <w:t xml:space="preserve"> class</w:t>
      </w:r>
    </w:p>
    <w:p w14:paraId="59243BED" w14:textId="50562107" w:rsidR="00596796" w:rsidRDefault="00596796" w:rsidP="00596796">
      <w:r>
        <w:t xml:space="preserve">The </w:t>
      </w:r>
      <w:r w:rsidR="00BE2B76">
        <w:t>Manufacturer</w:t>
      </w:r>
      <w:r>
        <w:t xml:space="preserve"> class </w:t>
      </w:r>
      <w:r w:rsidR="00BE2B76">
        <w:t>should be created first and represents any company that manufactures products</w:t>
      </w:r>
      <w:r>
        <w:t xml:space="preserve">.  </w:t>
      </w:r>
      <w:r w:rsidR="00BE2B76">
        <w:t>Manufacturer</w:t>
      </w:r>
      <w:r>
        <w:t xml:space="preserve"> objects should have instance variables to store the </w:t>
      </w:r>
      <w:r w:rsidR="00BE2B76">
        <w:t>name, address and phone number</w:t>
      </w:r>
      <w:r>
        <w:t xml:space="preserve">.  </w:t>
      </w:r>
    </w:p>
    <w:p w14:paraId="5E1BE67C" w14:textId="16B4596D" w:rsidR="00596796" w:rsidRPr="00C84A67" w:rsidRDefault="00596796" w:rsidP="00596796">
      <w:pPr>
        <w:pStyle w:val="ListParagraph"/>
        <w:numPr>
          <w:ilvl w:val="0"/>
          <w:numId w:val="22"/>
        </w:numPr>
        <w:rPr>
          <w:b/>
          <w:i/>
        </w:rPr>
      </w:pPr>
      <w:r w:rsidRPr="005D1A84">
        <w:rPr>
          <w:b/>
          <w:i/>
        </w:rPr>
        <w:t>Constructor-</w:t>
      </w:r>
      <w:r>
        <w:t xml:space="preserve">Accepts arguments in the following order – </w:t>
      </w:r>
      <w:r w:rsidR="00481677">
        <w:t xml:space="preserve">name, address, </w:t>
      </w:r>
      <w:proofErr w:type="spellStart"/>
      <w:r w:rsidR="00481677">
        <w:t>phoneNumber</w:t>
      </w:r>
      <w:proofErr w:type="spellEnd"/>
      <w:r>
        <w:t>.  Validation of the arguments is defined in the set methods below.</w:t>
      </w:r>
    </w:p>
    <w:p w14:paraId="6F6618C2" w14:textId="6CF20145" w:rsidR="00596796" w:rsidRPr="00C84A67" w:rsidRDefault="00481677" w:rsidP="00596796">
      <w:pPr>
        <w:pStyle w:val="ListParagraph"/>
        <w:numPr>
          <w:ilvl w:val="0"/>
          <w:numId w:val="22"/>
        </w:numPr>
        <w:rPr>
          <w:b/>
          <w:i/>
        </w:rPr>
      </w:pPr>
      <w:r>
        <w:rPr>
          <w:b/>
          <w:i/>
        </w:rPr>
        <w:t>“get” methods-</w:t>
      </w:r>
      <w:r w:rsidRPr="00481677">
        <w:t>should be defined for each instance variable and should simply</w:t>
      </w:r>
      <w:r>
        <w:rPr>
          <w:b/>
          <w:i/>
        </w:rPr>
        <w:t xml:space="preserve"> </w:t>
      </w:r>
      <w:r w:rsidR="00596796" w:rsidRPr="00647EC3">
        <w:t>return the values stored in the instance variables.</w:t>
      </w:r>
    </w:p>
    <w:p w14:paraId="24FF6080" w14:textId="7032F68E" w:rsidR="00596796" w:rsidRDefault="00481677" w:rsidP="00596796">
      <w:pPr>
        <w:pStyle w:val="ListParagraph"/>
        <w:numPr>
          <w:ilvl w:val="0"/>
          <w:numId w:val="22"/>
        </w:numPr>
      </w:pPr>
      <w:proofErr w:type="spellStart"/>
      <w:proofErr w:type="gramStart"/>
      <w:r w:rsidRPr="00481677">
        <w:rPr>
          <w:b/>
          <w:i/>
        </w:rPr>
        <w:t>setName</w:t>
      </w:r>
      <w:proofErr w:type="spellEnd"/>
      <w:r w:rsidRPr="00481677">
        <w:rPr>
          <w:b/>
          <w:i/>
        </w:rPr>
        <w:t>(</w:t>
      </w:r>
      <w:proofErr w:type="gramEnd"/>
      <w:r w:rsidRPr="00481677">
        <w:rPr>
          <w:b/>
          <w:i/>
        </w:rPr>
        <w:t>)</w:t>
      </w:r>
      <w:r>
        <w:t xml:space="preserve"> – this method should accept a String as an argument, remove any leading or trailing white spaces and validate that it is 2 or more characters.  The first character should be capitalized if it was received in lower case.</w:t>
      </w:r>
    </w:p>
    <w:p w14:paraId="6E29A27D" w14:textId="22301308" w:rsidR="00481677" w:rsidRPr="00481677" w:rsidRDefault="00481677" w:rsidP="00596796">
      <w:pPr>
        <w:pStyle w:val="ListParagraph"/>
        <w:numPr>
          <w:ilvl w:val="0"/>
          <w:numId w:val="22"/>
        </w:numPr>
        <w:rPr>
          <w:b/>
          <w:i/>
        </w:rPr>
      </w:pPr>
      <w:proofErr w:type="spellStart"/>
      <w:proofErr w:type="gramStart"/>
      <w:r w:rsidRPr="00481677">
        <w:rPr>
          <w:b/>
          <w:i/>
        </w:rPr>
        <w:t>setAddress</w:t>
      </w:r>
      <w:proofErr w:type="spellEnd"/>
      <w:r w:rsidRPr="00481677">
        <w:rPr>
          <w:b/>
          <w:i/>
        </w:rPr>
        <w:t>(</w:t>
      </w:r>
      <w:proofErr w:type="gramEnd"/>
      <w:r w:rsidRPr="00481677">
        <w:rPr>
          <w:b/>
          <w:i/>
        </w:rPr>
        <w:t>)</w:t>
      </w:r>
      <w:r>
        <w:rPr>
          <w:b/>
          <w:i/>
        </w:rPr>
        <w:t>-</w:t>
      </w:r>
      <w:r>
        <w:t>this method should accept a String as an argument, remove any leading or trailing white spaces and validate that it is 5  or more characters in length.</w:t>
      </w:r>
    </w:p>
    <w:p w14:paraId="2956E5CF" w14:textId="6683515E" w:rsidR="00481677" w:rsidRPr="00D00A3F" w:rsidRDefault="00481677" w:rsidP="00596796">
      <w:pPr>
        <w:pStyle w:val="ListParagraph"/>
        <w:numPr>
          <w:ilvl w:val="0"/>
          <w:numId w:val="22"/>
        </w:numPr>
        <w:rPr>
          <w:b/>
          <w:i/>
        </w:rPr>
      </w:pPr>
      <w:proofErr w:type="spellStart"/>
      <w:proofErr w:type="gramStart"/>
      <w:r>
        <w:rPr>
          <w:b/>
          <w:i/>
        </w:rPr>
        <w:t>setPhoneNumber</w:t>
      </w:r>
      <w:proofErr w:type="spellEnd"/>
      <w:r>
        <w:rPr>
          <w:b/>
          <w:i/>
        </w:rPr>
        <w:t>(</w:t>
      </w:r>
      <w:proofErr w:type="gramEnd"/>
      <w:r>
        <w:rPr>
          <w:b/>
          <w:i/>
        </w:rPr>
        <w:t xml:space="preserve">) – </w:t>
      </w:r>
      <w:r>
        <w:t>this method should a String as an argument, remove any leading or trailing white spaces and validate that it is 10 to 14 characters in length.</w:t>
      </w:r>
    </w:p>
    <w:p w14:paraId="56D562AE" w14:textId="094FFDF8" w:rsidR="00D00A3F" w:rsidRPr="00481677" w:rsidRDefault="00D00A3F" w:rsidP="00596796">
      <w:pPr>
        <w:pStyle w:val="ListParagraph"/>
        <w:numPr>
          <w:ilvl w:val="0"/>
          <w:numId w:val="22"/>
        </w:numPr>
        <w:rPr>
          <w:b/>
          <w:i/>
        </w:rPr>
      </w:pPr>
      <w:proofErr w:type="spellStart"/>
      <w:proofErr w:type="gramStart"/>
      <w:r>
        <w:rPr>
          <w:b/>
          <w:i/>
        </w:rPr>
        <w:t>toString</w:t>
      </w:r>
      <w:proofErr w:type="spellEnd"/>
      <w:r>
        <w:rPr>
          <w:b/>
          <w:i/>
        </w:rPr>
        <w:t>(</w:t>
      </w:r>
      <w:proofErr w:type="gramEnd"/>
      <w:r>
        <w:rPr>
          <w:b/>
          <w:i/>
        </w:rPr>
        <w:t xml:space="preserve">) – </w:t>
      </w:r>
      <w:r>
        <w:t xml:space="preserve">this method returns a String in the format of “name, address”.  For </w:t>
      </w:r>
      <w:proofErr w:type="gramStart"/>
      <w:r>
        <w:t>example</w:t>
      </w:r>
      <w:proofErr w:type="gramEnd"/>
      <w:r>
        <w:t xml:space="preserve"> “Freddie’s, 55 Somewhere St.”</w:t>
      </w:r>
    </w:p>
    <w:p w14:paraId="16D47C5E" w14:textId="2CF64CCD" w:rsidR="002D452D" w:rsidRDefault="002D452D" w:rsidP="002D452D">
      <w:pPr>
        <w:ind w:left="360"/>
      </w:pPr>
      <w:r w:rsidRPr="002D452D">
        <w:rPr>
          <w:highlight w:val="yellow"/>
        </w:rPr>
        <w:t>Push your code to GitHub with the message “</w:t>
      </w:r>
      <w:r w:rsidR="00481677">
        <w:rPr>
          <w:highlight w:val="yellow"/>
        </w:rPr>
        <w:t>Manufacturer</w:t>
      </w:r>
      <w:r>
        <w:rPr>
          <w:highlight w:val="yellow"/>
        </w:rPr>
        <w:t xml:space="preserve"> class</w:t>
      </w:r>
      <w:r w:rsidRPr="002D452D">
        <w:rPr>
          <w:highlight w:val="yellow"/>
        </w:rPr>
        <w:t xml:space="preserve"> Complete”</w:t>
      </w:r>
    </w:p>
    <w:p w14:paraId="546FA5AA" w14:textId="77777777" w:rsidR="002D452D" w:rsidRDefault="002D452D" w:rsidP="002D452D"/>
    <w:p w14:paraId="6D0A2661" w14:textId="115DB9D2" w:rsidR="00596796" w:rsidRPr="00722B56" w:rsidRDefault="00481677" w:rsidP="00722B56">
      <w:pPr>
        <w:pStyle w:val="Heading1"/>
      </w:pPr>
      <w:r>
        <w:t>Product class</w:t>
      </w:r>
    </w:p>
    <w:p w14:paraId="396F46F5" w14:textId="7887C8F5" w:rsidR="00596796" w:rsidRDefault="00481677" w:rsidP="00596796">
      <w:r>
        <w:t>The Product class represent</w:t>
      </w:r>
      <w:r w:rsidR="00AC64EC">
        <w:t>s</w:t>
      </w:r>
      <w:r>
        <w:t xml:space="preserve"> an item tha</w:t>
      </w:r>
      <w:r w:rsidR="005B2E85">
        <w:t>t is produced by a manufacturer</w:t>
      </w:r>
      <w:r w:rsidR="00596796">
        <w:t xml:space="preserve">.  </w:t>
      </w:r>
      <w:r w:rsidR="005B2E85">
        <w:t xml:space="preserve">It has variables to store the </w:t>
      </w:r>
      <w:proofErr w:type="spellStart"/>
      <w:r w:rsidR="005B2E85">
        <w:t>sku</w:t>
      </w:r>
      <w:proofErr w:type="spellEnd"/>
      <w:r w:rsidR="005B2E85">
        <w:t xml:space="preserve"> (unique #), name, manufacturer, </w:t>
      </w:r>
      <w:proofErr w:type="spellStart"/>
      <w:r w:rsidR="005B2E85">
        <w:t>msrp</w:t>
      </w:r>
      <w:proofErr w:type="spellEnd"/>
      <w:r w:rsidR="005B2E85">
        <w:t xml:space="preserve"> (Manufacturer Suggested Retail Price), units in stock and units sold</w:t>
      </w:r>
      <w:r w:rsidR="00596796">
        <w:t>.</w:t>
      </w:r>
      <w:r w:rsidR="007A67FF">
        <w:t xml:space="preserve">  If any of the arguments fail validation, throw an </w:t>
      </w:r>
      <w:proofErr w:type="spellStart"/>
      <w:r w:rsidR="007A67FF">
        <w:t>IllegalArgumentException</w:t>
      </w:r>
      <w:proofErr w:type="spellEnd"/>
      <w:r w:rsidR="007A67FF">
        <w:t xml:space="preserve"> with a useful message that describes </w:t>
      </w:r>
      <w:r w:rsidR="00B93517">
        <w:t>what a valid argument is.</w:t>
      </w:r>
    </w:p>
    <w:p w14:paraId="7D01F83F" w14:textId="659AAA49" w:rsidR="00596796" w:rsidRPr="007A67FF" w:rsidRDefault="00596796" w:rsidP="00596796">
      <w:pPr>
        <w:pStyle w:val="ListParagraph"/>
        <w:numPr>
          <w:ilvl w:val="0"/>
          <w:numId w:val="23"/>
        </w:numPr>
        <w:rPr>
          <w:b/>
          <w:i/>
        </w:rPr>
      </w:pPr>
      <w:r>
        <w:rPr>
          <w:b/>
          <w:i/>
        </w:rPr>
        <w:t xml:space="preserve">Constructor - </w:t>
      </w:r>
      <w:r>
        <w:t xml:space="preserve">Accepts arguments in the following order – </w:t>
      </w:r>
      <w:proofErr w:type="spellStart"/>
      <w:r w:rsidR="007A67FF">
        <w:t>sku</w:t>
      </w:r>
      <w:proofErr w:type="spellEnd"/>
      <w:r w:rsidR="007A67FF">
        <w:t xml:space="preserve">, name, manufacturer, </w:t>
      </w:r>
      <w:proofErr w:type="spellStart"/>
      <w:r w:rsidR="007A67FF">
        <w:t>msrp</w:t>
      </w:r>
      <w:proofErr w:type="spellEnd"/>
      <w:r w:rsidR="007A67FF">
        <w:t xml:space="preserve">, </w:t>
      </w:r>
      <w:proofErr w:type="spellStart"/>
      <w:r w:rsidR="007A67FF">
        <w:t>unitsInStock</w:t>
      </w:r>
      <w:proofErr w:type="spellEnd"/>
      <w:r w:rsidR="00722B56">
        <w:t xml:space="preserve">.  </w:t>
      </w:r>
      <w:r w:rsidR="00B93517">
        <w:t xml:space="preserve">The instance variable for units sold should be set to 0.  </w:t>
      </w:r>
      <w:r>
        <w:t>The arguments should be validated based on the logic defined in the set methods.</w:t>
      </w:r>
    </w:p>
    <w:p w14:paraId="333CD094" w14:textId="1C1BAEE4" w:rsidR="007A67FF" w:rsidRPr="00B93517" w:rsidRDefault="007A67FF" w:rsidP="00596796">
      <w:pPr>
        <w:pStyle w:val="ListParagraph"/>
        <w:numPr>
          <w:ilvl w:val="0"/>
          <w:numId w:val="23"/>
        </w:numPr>
        <w:rPr>
          <w:b/>
          <w:i/>
        </w:rPr>
      </w:pPr>
      <w:proofErr w:type="spellStart"/>
      <w:proofErr w:type="gramStart"/>
      <w:r>
        <w:rPr>
          <w:b/>
          <w:i/>
        </w:rPr>
        <w:t>setSku</w:t>
      </w:r>
      <w:proofErr w:type="spellEnd"/>
      <w:r>
        <w:rPr>
          <w:b/>
          <w:i/>
        </w:rPr>
        <w:t>(</w:t>
      </w:r>
      <w:proofErr w:type="gramEnd"/>
      <w:r>
        <w:rPr>
          <w:b/>
          <w:i/>
        </w:rPr>
        <w:t xml:space="preserve">) - </w:t>
      </w:r>
      <w:r>
        <w:t xml:space="preserve"> </w:t>
      </w:r>
      <w:proofErr w:type="spellStart"/>
      <w:r>
        <w:t>sku</w:t>
      </w:r>
      <w:proofErr w:type="spellEnd"/>
      <w:r>
        <w:t xml:space="preserve"> should be in the range of 1000-9999 inclusive. </w:t>
      </w:r>
    </w:p>
    <w:p w14:paraId="6D113233" w14:textId="046A3673" w:rsidR="00B93517" w:rsidRPr="00B93517" w:rsidRDefault="00B93517" w:rsidP="00596796">
      <w:pPr>
        <w:pStyle w:val="ListParagraph"/>
        <w:numPr>
          <w:ilvl w:val="0"/>
          <w:numId w:val="23"/>
        </w:numPr>
        <w:rPr>
          <w:b/>
          <w:i/>
        </w:rPr>
      </w:pPr>
      <w:proofErr w:type="spellStart"/>
      <w:proofErr w:type="gramStart"/>
      <w:r>
        <w:rPr>
          <w:b/>
          <w:i/>
        </w:rPr>
        <w:t>setName</w:t>
      </w:r>
      <w:proofErr w:type="spellEnd"/>
      <w:r>
        <w:rPr>
          <w:b/>
          <w:i/>
        </w:rPr>
        <w:t>(</w:t>
      </w:r>
      <w:proofErr w:type="gramEnd"/>
      <w:r>
        <w:rPr>
          <w:b/>
          <w:i/>
        </w:rPr>
        <w:t xml:space="preserve">) – </w:t>
      </w:r>
      <w:r>
        <w:t>the method should accept a String as an argument, remove any leading or trailing whitespaces and validate that it is at least 2 characters</w:t>
      </w:r>
    </w:p>
    <w:p w14:paraId="79B78B27" w14:textId="4DB60E2D" w:rsidR="00B93517" w:rsidRPr="00B93517" w:rsidRDefault="00B93517" w:rsidP="00596796">
      <w:pPr>
        <w:pStyle w:val="ListParagraph"/>
        <w:numPr>
          <w:ilvl w:val="0"/>
          <w:numId w:val="23"/>
        </w:numPr>
        <w:rPr>
          <w:b/>
          <w:i/>
        </w:rPr>
      </w:pPr>
      <w:proofErr w:type="spellStart"/>
      <w:proofErr w:type="gramStart"/>
      <w:r>
        <w:rPr>
          <w:b/>
          <w:i/>
        </w:rPr>
        <w:t>setManufacturer</w:t>
      </w:r>
      <w:proofErr w:type="spellEnd"/>
      <w:r>
        <w:rPr>
          <w:b/>
          <w:i/>
        </w:rPr>
        <w:t>(</w:t>
      </w:r>
      <w:proofErr w:type="gramEnd"/>
      <w:r>
        <w:rPr>
          <w:b/>
          <w:i/>
        </w:rPr>
        <w:t xml:space="preserve">) -  </w:t>
      </w:r>
      <w:r>
        <w:t>receives a Manufacturer as an argument and sets the instance variable.  No validation is required</w:t>
      </w:r>
    </w:p>
    <w:p w14:paraId="5C4AADD0" w14:textId="69F9B5B5" w:rsidR="00B93517" w:rsidRPr="00B93517" w:rsidRDefault="00B93517" w:rsidP="00596796">
      <w:pPr>
        <w:pStyle w:val="ListParagraph"/>
        <w:numPr>
          <w:ilvl w:val="0"/>
          <w:numId w:val="23"/>
        </w:numPr>
        <w:rPr>
          <w:b/>
          <w:i/>
        </w:rPr>
      </w:pPr>
      <w:proofErr w:type="spellStart"/>
      <w:proofErr w:type="gramStart"/>
      <w:r>
        <w:rPr>
          <w:b/>
          <w:i/>
        </w:rPr>
        <w:t>setMsrp</w:t>
      </w:r>
      <w:proofErr w:type="spellEnd"/>
      <w:r>
        <w:rPr>
          <w:b/>
          <w:i/>
        </w:rPr>
        <w:t>(</w:t>
      </w:r>
      <w:proofErr w:type="gramEnd"/>
      <w:r>
        <w:rPr>
          <w:b/>
          <w:i/>
        </w:rPr>
        <w:t xml:space="preserve">) – </w:t>
      </w:r>
      <w:r>
        <w:t>receives a double as an argument and validates that it is in the range of 0-100 inclusive</w:t>
      </w:r>
    </w:p>
    <w:p w14:paraId="2BBCD0A0" w14:textId="6D96BBAB" w:rsidR="00B93517" w:rsidRPr="00B93517" w:rsidRDefault="00B93517" w:rsidP="00596796">
      <w:pPr>
        <w:pStyle w:val="ListParagraph"/>
        <w:numPr>
          <w:ilvl w:val="0"/>
          <w:numId w:val="23"/>
        </w:numPr>
        <w:rPr>
          <w:b/>
          <w:i/>
        </w:rPr>
      </w:pPr>
      <w:proofErr w:type="spellStart"/>
      <w:proofErr w:type="gramStart"/>
      <w:r>
        <w:rPr>
          <w:b/>
          <w:i/>
        </w:rPr>
        <w:t>setUnitsInStock</w:t>
      </w:r>
      <w:proofErr w:type="spellEnd"/>
      <w:r>
        <w:rPr>
          <w:b/>
          <w:i/>
        </w:rPr>
        <w:t>(</w:t>
      </w:r>
      <w:proofErr w:type="gramEnd"/>
      <w:r>
        <w:rPr>
          <w:b/>
          <w:i/>
        </w:rPr>
        <w:t xml:space="preserve">) – </w:t>
      </w:r>
      <w:r>
        <w:t>receives an int as an argument and validates that it is greater than 0</w:t>
      </w:r>
    </w:p>
    <w:p w14:paraId="4AAA7207" w14:textId="2EB1E62C" w:rsidR="00B93517" w:rsidRPr="00E14226" w:rsidRDefault="00B93517" w:rsidP="00596796">
      <w:pPr>
        <w:pStyle w:val="ListParagraph"/>
        <w:numPr>
          <w:ilvl w:val="0"/>
          <w:numId w:val="23"/>
        </w:numPr>
        <w:rPr>
          <w:b/>
          <w:i/>
        </w:rPr>
      </w:pPr>
      <w:proofErr w:type="spellStart"/>
      <w:proofErr w:type="gramStart"/>
      <w:r>
        <w:rPr>
          <w:b/>
          <w:i/>
        </w:rPr>
        <w:t>sellItem</w:t>
      </w:r>
      <w:proofErr w:type="spellEnd"/>
      <w:r w:rsidR="00E14226">
        <w:rPr>
          <w:b/>
          <w:i/>
        </w:rPr>
        <w:t>(</w:t>
      </w:r>
      <w:proofErr w:type="gramEnd"/>
      <w:r w:rsidR="00E14226">
        <w:rPr>
          <w:b/>
          <w:i/>
        </w:rPr>
        <w:t xml:space="preserve">) – </w:t>
      </w:r>
      <w:r w:rsidR="00E14226">
        <w:t xml:space="preserve">receives an int as argument that represents the number of units sold.  If there is enough stock, update the </w:t>
      </w:r>
      <w:proofErr w:type="spellStart"/>
      <w:r w:rsidR="00E14226">
        <w:t>units</w:t>
      </w:r>
      <w:r w:rsidR="00AC64EC">
        <w:t>I</w:t>
      </w:r>
      <w:r w:rsidR="00E14226">
        <w:t>n</w:t>
      </w:r>
      <w:r w:rsidR="00AC64EC">
        <w:t>S</w:t>
      </w:r>
      <w:r w:rsidR="00E14226">
        <w:t>tock</w:t>
      </w:r>
      <w:proofErr w:type="spellEnd"/>
      <w:r w:rsidR="00AC64EC">
        <w:t xml:space="preserve"> and </w:t>
      </w:r>
      <w:proofErr w:type="spellStart"/>
      <w:r w:rsidR="00AC64EC">
        <w:t>unitsSold</w:t>
      </w:r>
      <w:proofErr w:type="spellEnd"/>
      <w:r w:rsidR="00E14226">
        <w:t xml:space="preserve">.  For example, if there are 100 units in stock and 10 are sold, there should be 90 units left in stock and the </w:t>
      </w:r>
      <w:proofErr w:type="spellStart"/>
      <w:r w:rsidR="00E14226">
        <w:t>unitsSold</w:t>
      </w:r>
      <w:proofErr w:type="spellEnd"/>
      <w:r w:rsidR="00E14226">
        <w:t xml:space="preserve"> variable should show 10.  If there are not enough items in stock, sell what stock was available.  The method should return the number of units sold.</w:t>
      </w:r>
    </w:p>
    <w:p w14:paraId="2D9C5ECC" w14:textId="310A232A" w:rsidR="00E14226" w:rsidRPr="00D00A3F" w:rsidRDefault="00E14226" w:rsidP="00596796">
      <w:pPr>
        <w:pStyle w:val="ListParagraph"/>
        <w:numPr>
          <w:ilvl w:val="0"/>
          <w:numId w:val="23"/>
        </w:numPr>
        <w:rPr>
          <w:b/>
          <w:i/>
        </w:rPr>
      </w:pPr>
      <w:proofErr w:type="spellStart"/>
      <w:proofErr w:type="gramStart"/>
      <w:r>
        <w:rPr>
          <w:b/>
          <w:i/>
        </w:rPr>
        <w:t>getStockValue</w:t>
      </w:r>
      <w:proofErr w:type="spellEnd"/>
      <w:r>
        <w:rPr>
          <w:b/>
          <w:i/>
        </w:rPr>
        <w:t>(</w:t>
      </w:r>
      <w:proofErr w:type="gramEnd"/>
      <w:r>
        <w:rPr>
          <w:b/>
          <w:i/>
        </w:rPr>
        <w:t>)-</w:t>
      </w:r>
      <w:r>
        <w:t>this method returns a double th</w:t>
      </w:r>
      <w:r w:rsidR="00D00A3F">
        <w:t>at represents the</w:t>
      </w:r>
      <w:r>
        <w:t xml:space="preserve"> </w:t>
      </w:r>
      <w:proofErr w:type="spellStart"/>
      <w:r>
        <w:t>unitsInStock</w:t>
      </w:r>
      <w:proofErr w:type="spellEnd"/>
      <w:r>
        <w:t xml:space="preserve"> * </w:t>
      </w:r>
      <w:proofErr w:type="spellStart"/>
      <w:r>
        <w:t>msrp</w:t>
      </w:r>
      <w:proofErr w:type="spellEnd"/>
    </w:p>
    <w:p w14:paraId="6CF3E0D1" w14:textId="0538EEC6" w:rsidR="00D00A3F" w:rsidRPr="00D00A3F" w:rsidRDefault="00D00A3F" w:rsidP="00596796">
      <w:pPr>
        <w:pStyle w:val="ListParagraph"/>
        <w:numPr>
          <w:ilvl w:val="0"/>
          <w:numId w:val="23"/>
        </w:numPr>
        <w:rPr>
          <w:b/>
          <w:i/>
        </w:rPr>
      </w:pPr>
      <w:proofErr w:type="spellStart"/>
      <w:proofErr w:type="gramStart"/>
      <w:r>
        <w:rPr>
          <w:b/>
          <w:i/>
        </w:rPr>
        <w:t>getRevenue</w:t>
      </w:r>
      <w:proofErr w:type="spellEnd"/>
      <w:r>
        <w:rPr>
          <w:b/>
          <w:i/>
        </w:rPr>
        <w:t>(</w:t>
      </w:r>
      <w:proofErr w:type="gramEnd"/>
      <w:r>
        <w:rPr>
          <w:b/>
          <w:i/>
        </w:rPr>
        <w:t>)</w:t>
      </w:r>
      <w:r>
        <w:t xml:space="preserve">-this method returns a double that represents the </w:t>
      </w:r>
      <w:proofErr w:type="spellStart"/>
      <w:r>
        <w:t>unitsSold</w:t>
      </w:r>
      <w:proofErr w:type="spellEnd"/>
      <w:r>
        <w:t xml:space="preserve"> * </w:t>
      </w:r>
      <w:proofErr w:type="spellStart"/>
      <w:r>
        <w:t>msrp</w:t>
      </w:r>
      <w:proofErr w:type="spellEnd"/>
    </w:p>
    <w:p w14:paraId="5CF79C97" w14:textId="39860BE6" w:rsidR="00D00A3F" w:rsidRPr="00D00A3F" w:rsidRDefault="00D00A3F" w:rsidP="00D00A3F">
      <w:pPr>
        <w:pStyle w:val="ListParagraph"/>
        <w:numPr>
          <w:ilvl w:val="0"/>
          <w:numId w:val="23"/>
        </w:numPr>
        <w:rPr>
          <w:b/>
          <w:i/>
        </w:rPr>
      </w:pPr>
      <w:proofErr w:type="spellStart"/>
      <w:proofErr w:type="gramStart"/>
      <w:r>
        <w:rPr>
          <w:b/>
          <w:i/>
        </w:rPr>
        <w:t>toString</w:t>
      </w:r>
      <w:proofErr w:type="spellEnd"/>
      <w:r>
        <w:rPr>
          <w:b/>
          <w:i/>
        </w:rPr>
        <w:t>(</w:t>
      </w:r>
      <w:proofErr w:type="gramEnd"/>
      <w:r>
        <w:rPr>
          <w:b/>
          <w:i/>
        </w:rPr>
        <w:t xml:space="preserve">) – </w:t>
      </w:r>
      <w:r>
        <w:t>this method returns a String in the form “</w:t>
      </w:r>
      <w:proofErr w:type="spellStart"/>
      <w:r>
        <w:t>sku</w:t>
      </w:r>
      <w:proofErr w:type="spellEnd"/>
      <w:r>
        <w:t xml:space="preserve">-name”.  For </w:t>
      </w:r>
      <w:proofErr w:type="gramStart"/>
      <w:r>
        <w:t>example</w:t>
      </w:r>
      <w:proofErr w:type="gramEnd"/>
      <w:r>
        <w:t xml:space="preserve"> “1001-widget”</w:t>
      </w:r>
    </w:p>
    <w:p w14:paraId="18C1105B" w14:textId="1D5073B2" w:rsidR="00596796" w:rsidRDefault="00596796" w:rsidP="00596796">
      <w:pPr>
        <w:pStyle w:val="ListParagraph"/>
        <w:rPr>
          <w:b/>
          <w:i/>
        </w:rPr>
      </w:pPr>
    </w:p>
    <w:p w14:paraId="32733587" w14:textId="58386390" w:rsidR="002D452D" w:rsidRPr="002D452D" w:rsidRDefault="002D452D" w:rsidP="002D452D">
      <w:pPr>
        <w:ind w:left="360"/>
      </w:pPr>
      <w:r w:rsidRPr="002D452D">
        <w:rPr>
          <w:highlight w:val="yellow"/>
        </w:rPr>
        <w:t>Push your code to GitHub with the message “</w:t>
      </w:r>
      <w:r w:rsidR="00D00A3F">
        <w:rPr>
          <w:highlight w:val="yellow"/>
        </w:rPr>
        <w:t>Product</w:t>
      </w:r>
      <w:r>
        <w:rPr>
          <w:highlight w:val="yellow"/>
        </w:rPr>
        <w:t xml:space="preserve"> class</w:t>
      </w:r>
      <w:r w:rsidRPr="002D452D">
        <w:rPr>
          <w:highlight w:val="yellow"/>
        </w:rPr>
        <w:t xml:space="preserve"> Complete”</w:t>
      </w:r>
    </w:p>
    <w:p w14:paraId="419D239D" w14:textId="638AFF2E" w:rsidR="00596796" w:rsidRDefault="00D00A3F" w:rsidP="00596796">
      <w:pPr>
        <w:pStyle w:val="Heading1"/>
      </w:pPr>
      <w:proofErr w:type="spellStart"/>
      <w:r>
        <w:t>ElectronicProduct</w:t>
      </w:r>
      <w:proofErr w:type="spellEnd"/>
    </w:p>
    <w:p w14:paraId="446C0C7C" w14:textId="61DFE115" w:rsidR="00596796" w:rsidRDefault="00D00A3F" w:rsidP="00596796">
      <w:proofErr w:type="spellStart"/>
      <w:r>
        <w:t>ElectronicProduct</w:t>
      </w:r>
      <w:proofErr w:type="spellEnd"/>
      <w:r>
        <w:t xml:space="preserve"> is a subclass of Product.  The objects in this class should have all the attributes of a Product, plus they should track the voltage and whether or not there is a remote control.</w:t>
      </w:r>
      <w:r w:rsidR="00596796">
        <w:t xml:space="preserve"> It should implement the following methods:</w:t>
      </w:r>
    </w:p>
    <w:p w14:paraId="0027D1B5" w14:textId="159F4806" w:rsidR="00596796" w:rsidRPr="006B43D9" w:rsidRDefault="00596796" w:rsidP="00596796">
      <w:pPr>
        <w:pStyle w:val="ListParagraph"/>
        <w:numPr>
          <w:ilvl w:val="0"/>
          <w:numId w:val="24"/>
        </w:numPr>
        <w:rPr>
          <w:b/>
          <w:i/>
        </w:rPr>
      </w:pPr>
      <w:r w:rsidRPr="006B43D9">
        <w:rPr>
          <w:b/>
          <w:i/>
        </w:rPr>
        <w:t>constructor</w:t>
      </w:r>
      <w:r>
        <w:rPr>
          <w:b/>
          <w:i/>
        </w:rPr>
        <w:t xml:space="preserve"> – </w:t>
      </w:r>
      <w:r w:rsidRPr="00E77C23">
        <w:t>accepts</w:t>
      </w:r>
      <w:r>
        <w:t xml:space="preserve"> arguments in the following order: </w:t>
      </w:r>
      <w:r w:rsidR="00BD7A11">
        <w:t xml:space="preserve"> </w:t>
      </w:r>
      <w:proofErr w:type="spellStart"/>
      <w:r w:rsidR="00D2277B">
        <w:t>sku</w:t>
      </w:r>
      <w:proofErr w:type="spellEnd"/>
      <w:r w:rsidR="00D2277B">
        <w:t xml:space="preserve">, name, manufacturer, </w:t>
      </w:r>
      <w:proofErr w:type="spellStart"/>
      <w:r w:rsidR="00D2277B">
        <w:t>msrp</w:t>
      </w:r>
      <w:proofErr w:type="spellEnd"/>
      <w:r w:rsidR="00D2277B">
        <w:t xml:space="preserve">, </w:t>
      </w:r>
      <w:proofErr w:type="spellStart"/>
      <w:r w:rsidR="00D2277B">
        <w:t>unitsInStock</w:t>
      </w:r>
      <w:proofErr w:type="spellEnd"/>
      <w:r w:rsidR="00D2277B">
        <w:t xml:space="preserve">, voltage, remote.  </w:t>
      </w:r>
      <w:r>
        <w:t>Each of the arguments should set the appropriate instance variables and use the validation rules defined by the set methods.</w:t>
      </w:r>
    </w:p>
    <w:p w14:paraId="57411428" w14:textId="721EE950" w:rsidR="00596796" w:rsidRPr="008B6476" w:rsidRDefault="00D2277B" w:rsidP="00596796">
      <w:pPr>
        <w:pStyle w:val="ListParagraph"/>
        <w:numPr>
          <w:ilvl w:val="0"/>
          <w:numId w:val="24"/>
        </w:numPr>
      </w:pPr>
      <w:proofErr w:type="spellStart"/>
      <w:proofErr w:type="gramStart"/>
      <w:r>
        <w:rPr>
          <w:b/>
          <w:i/>
        </w:rPr>
        <w:t>setVoltage</w:t>
      </w:r>
      <w:proofErr w:type="spellEnd"/>
      <w:r w:rsidR="00596796">
        <w:rPr>
          <w:b/>
          <w:i/>
        </w:rPr>
        <w:t>(</w:t>
      </w:r>
      <w:proofErr w:type="gramEnd"/>
      <w:r w:rsidR="00596796">
        <w:rPr>
          <w:b/>
          <w:i/>
        </w:rPr>
        <w:t>)-</w:t>
      </w:r>
      <w:r w:rsidR="00596796" w:rsidRPr="004B4276">
        <w:t>this should accept an int argument and validate that</w:t>
      </w:r>
      <w:r>
        <w:t xml:space="preserve"> it is 120, 230 or 240.</w:t>
      </w:r>
      <w:r w:rsidR="00596796" w:rsidRPr="004B4276">
        <w:t xml:space="preserve"> If it is outside that range, an </w:t>
      </w:r>
      <w:proofErr w:type="spellStart"/>
      <w:r w:rsidR="00596796" w:rsidRPr="004B4276">
        <w:t>IllegalArgumentException</w:t>
      </w:r>
      <w:proofErr w:type="spellEnd"/>
      <w:r w:rsidR="00596796" w:rsidRPr="004B4276">
        <w:t xml:space="preserve"> should be thrown</w:t>
      </w:r>
      <w:r w:rsidR="00596796">
        <w:rPr>
          <w:i/>
        </w:rPr>
        <w:t xml:space="preserve"> </w:t>
      </w:r>
      <w:r w:rsidR="00596796">
        <w:t xml:space="preserve">with a useful message. </w:t>
      </w:r>
    </w:p>
    <w:p w14:paraId="46D23402" w14:textId="50C8A11D" w:rsidR="002D452D" w:rsidRDefault="002D452D" w:rsidP="002D452D">
      <w:pPr>
        <w:ind w:left="360"/>
      </w:pPr>
      <w:r w:rsidRPr="002D452D">
        <w:rPr>
          <w:highlight w:val="yellow"/>
        </w:rPr>
        <w:t>Push your code to GitHub with the message “</w:t>
      </w:r>
      <w:proofErr w:type="spellStart"/>
      <w:r w:rsidR="00B61CEE">
        <w:rPr>
          <w:highlight w:val="yellow"/>
        </w:rPr>
        <w:t>ElectronicProduct</w:t>
      </w:r>
      <w:proofErr w:type="spellEnd"/>
      <w:r w:rsidRPr="002D452D">
        <w:rPr>
          <w:highlight w:val="yellow"/>
        </w:rPr>
        <w:t xml:space="preserve"> class Complete”</w:t>
      </w:r>
    </w:p>
    <w:p w14:paraId="4E439460" w14:textId="77777777" w:rsidR="002D452D" w:rsidRDefault="002D452D" w:rsidP="002D452D"/>
    <w:p w14:paraId="08BEB826" w14:textId="36D9AD30" w:rsidR="00596796" w:rsidRPr="00AA3F2F" w:rsidRDefault="00D2277B" w:rsidP="00AA3F2F">
      <w:pPr>
        <w:pStyle w:val="Heading1"/>
      </w:pPr>
      <w:r>
        <w:lastRenderedPageBreak/>
        <w:t>Store</w:t>
      </w:r>
    </w:p>
    <w:p w14:paraId="17AB327E" w14:textId="79D7EA78" w:rsidR="00596796" w:rsidRDefault="00D2277B" w:rsidP="00596796">
      <w:r>
        <w:t>The Store class represents a physical location that can sell Product’s.</w:t>
      </w:r>
      <w:r w:rsidR="00596796">
        <w:t xml:space="preserve"> </w:t>
      </w:r>
      <w:r w:rsidR="00A57FB4">
        <w:t>If the validation fails for any of the method</w:t>
      </w:r>
      <w:r w:rsidR="00AC64EC">
        <w:t>s</w:t>
      </w:r>
      <w:r w:rsidR="00A57FB4">
        <w:t xml:space="preserve">, throw an </w:t>
      </w:r>
      <w:proofErr w:type="spellStart"/>
      <w:r w:rsidR="00A57FB4">
        <w:t>IllegalArgumentException</w:t>
      </w:r>
      <w:proofErr w:type="spellEnd"/>
      <w:r w:rsidR="00A57FB4">
        <w:t xml:space="preserve"> with a useful message that describes what a valid input is.  </w:t>
      </w:r>
      <w:r w:rsidR="00596796">
        <w:t>Listed below are the methods that should be implemented:</w:t>
      </w:r>
    </w:p>
    <w:p w14:paraId="1DBCD774" w14:textId="76B90534" w:rsidR="00596796" w:rsidRPr="00A57FB4" w:rsidRDefault="00596796" w:rsidP="00596796">
      <w:pPr>
        <w:pStyle w:val="ListParagraph"/>
        <w:numPr>
          <w:ilvl w:val="0"/>
          <w:numId w:val="25"/>
        </w:numPr>
        <w:rPr>
          <w:b/>
          <w:i/>
        </w:rPr>
      </w:pPr>
      <w:r w:rsidRPr="00911DAF">
        <w:rPr>
          <w:b/>
          <w:i/>
        </w:rPr>
        <w:t>constructor</w:t>
      </w:r>
      <w:r>
        <w:rPr>
          <w:b/>
          <w:i/>
        </w:rPr>
        <w:t>-</w:t>
      </w:r>
      <w:r>
        <w:t xml:space="preserve">accepts arguments in the following order: </w:t>
      </w:r>
      <w:proofErr w:type="spellStart"/>
      <w:r w:rsidR="00D2277B">
        <w:t>storeID</w:t>
      </w:r>
      <w:proofErr w:type="spellEnd"/>
      <w:r w:rsidR="00D2277B">
        <w:t xml:space="preserve">, </w:t>
      </w:r>
      <w:proofErr w:type="spellStart"/>
      <w:r w:rsidR="00D2277B">
        <w:t>streetAddress</w:t>
      </w:r>
      <w:proofErr w:type="spellEnd"/>
      <w:r w:rsidR="00D2277B">
        <w:t xml:space="preserve">, city, </w:t>
      </w:r>
      <w:proofErr w:type="spellStart"/>
      <w:r w:rsidR="00D2277B">
        <w:t>phoneNumber</w:t>
      </w:r>
      <w:proofErr w:type="spellEnd"/>
      <w:r w:rsidR="00D2277B">
        <w:t xml:space="preserve">. </w:t>
      </w:r>
    </w:p>
    <w:p w14:paraId="3309A250" w14:textId="19B315B0" w:rsidR="00A57FB4" w:rsidRPr="00A57FB4" w:rsidRDefault="00A57FB4" w:rsidP="00596796">
      <w:pPr>
        <w:pStyle w:val="ListParagraph"/>
        <w:numPr>
          <w:ilvl w:val="0"/>
          <w:numId w:val="25"/>
        </w:numPr>
        <w:rPr>
          <w:b/>
          <w:i/>
        </w:rPr>
      </w:pPr>
      <w:proofErr w:type="spellStart"/>
      <w:proofErr w:type="gramStart"/>
      <w:r>
        <w:rPr>
          <w:b/>
          <w:i/>
        </w:rPr>
        <w:t>setStoreID</w:t>
      </w:r>
      <w:proofErr w:type="spellEnd"/>
      <w:r>
        <w:rPr>
          <w:b/>
          <w:i/>
        </w:rPr>
        <w:t>(</w:t>
      </w:r>
      <w:proofErr w:type="gramEnd"/>
      <w:r>
        <w:rPr>
          <w:b/>
          <w:i/>
        </w:rPr>
        <w:t xml:space="preserve">) – </w:t>
      </w:r>
      <w:r>
        <w:t>receives an int as an argument and validates that it is in the range of 1-200</w:t>
      </w:r>
    </w:p>
    <w:p w14:paraId="0653D2D7" w14:textId="7C82C70F" w:rsidR="00A57FB4" w:rsidRPr="00F56796" w:rsidRDefault="00A57FB4" w:rsidP="00596796">
      <w:pPr>
        <w:pStyle w:val="ListParagraph"/>
        <w:numPr>
          <w:ilvl w:val="0"/>
          <w:numId w:val="25"/>
        </w:numPr>
        <w:rPr>
          <w:b/>
          <w:i/>
        </w:rPr>
      </w:pPr>
      <w:proofErr w:type="spellStart"/>
      <w:proofErr w:type="gramStart"/>
      <w:r>
        <w:rPr>
          <w:b/>
          <w:i/>
        </w:rPr>
        <w:t>setStreetAddress</w:t>
      </w:r>
      <w:proofErr w:type="spellEnd"/>
      <w:r>
        <w:rPr>
          <w:b/>
          <w:i/>
        </w:rPr>
        <w:t>(</w:t>
      </w:r>
      <w:proofErr w:type="gramEnd"/>
      <w:r>
        <w:rPr>
          <w:b/>
          <w:i/>
        </w:rPr>
        <w:t xml:space="preserve">) </w:t>
      </w:r>
      <w:r>
        <w:t>– receives a String</w:t>
      </w:r>
      <w:r w:rsidR="00F56796">
        <w:t xml:space="preserve"> as an argument and validates that it is 5 or more characters</w:t>
      </w:r>
    </w:p>
    <w:p w14:paraId="401B723A" w14:textId="08F9BFB2" w:rsidR="00F56796" w:rsidRPr="00F56796" w:rsidRDefault="00F56796" w:rsidP="00596796">
      <w:pPr>
        <w:pStyle w:val="ListParagraph"/>
        <w:numPr>
          <w:ilvl w:val="0"/>
          <w:numId w:val="25"/>
        </w:numPr>
        <w:rPr>
          <w:b/>
          <w:i/>
        </w:rPr>
      </w:pPr>
      <w:proofErr w:type="spellStart"/>
      <w:proofErr w:type="gramStart"/>
      <w:r>
        <w:rPr>
          <w:b/>
          <w:i/>
        </w:rPr>
        <w:t>setCity</w:t>
      </w:r>
      <w:proofErr w:type="spellEnd"/>
      <w:r>
        <w:rPr>
          <w:b/>
          <w:i/>
        </w:rPr>
        <w:t>(</w:t>
      </w:r>
      <w:proofErr w:type="gramEnd"/>
      <w:r>
        <w:rPr>
          <w:b/>
          <w:i/>
        </w:rPr>
        <w:t xml:space="preserve">) – </w:t>
      </w:r>
      <w:r>
        <w:t xml:space="preserve">receives a String as an argument and validates that is one of the following cities </w:t>
      </w:r>
      <w:r w:rsidRPr="00F56796">
        <w:t>"Halifax","</w:t>
      </w:r>
      <w:proofErr w:type="spellStart"/>
      <w:r w:rsidRPr="00F56796">
        <w:t>Fredricton</w:t>
      </w:r>
      <w:proofErr w:type="spellEnd"/>
      <w:r w:rsidRPr="00F56796">
        <w:t>","</w:t>
      </w:r>
      <w:proofErr w:type="spellStart"/>
      <w:r w:rsidRPr="00F56796">
        <w:t>Charlottetown","Saint</w:t>
      </w:r>
      <w:proofErr w:type="spellEnd"/>
      <w:r w:rsidRPr="00F56796">
        <w:t xml:space="preserve"> John's","Quebec","Toronto","Winnipeg","Regina","Edmonton","Victoria","Whitehorse","Yellowknife","Iqaluit"</w:t>
      </w:r>
    </w:p>
    <w:p w14:paraId="703BC77C" w14:textId="38CF8EAE" w:rsidR="00F56796" w:rsidRPr="00F56796" w:rsidRDefault="00F56796" w:rsidP="00596796">
      <w:pPr>
        <w:pStyle w:val="ListParagraph"/>
        <w:numPr>
          <w:ilvl w:val="0"/>
          <w:numId w:val="25"/>
        </w:numPr>
        <w:rPr>
          <w:b/>
          <w:i/>
        </w:rPr>
      </w:pPr>
      <w:proofErr w:type="spellStart"/>
      <w:proofErr w:type="gramStart"/>
      <w:r>
        <w:rPr>
          <w:b/>
          <w:i/>
        </w:rPr>
        <w:t>setPhoneNumber</w:t>
      </w:r>
      <w:proofErr w:type="spellEnd"/>
      <w:r>
        <w:rPr>
          <w:b/>
          <w:i/>
        </w:rPr>
        <w:t>(</w:t>
      </w:r>
      <w:proofErr w:type="gramEnd"/>
      <w:r>
        <w:rPr>
          <w:b/>
          <w:i/>
        </w:rPr>
        <w:t>)</w:t>
      </w:r>
      <w:r>
        <w:t>-receives a String as an argument and removes any leading or trailing white spaces.  The phone number should be validated that it is 10-14 characters in length.</w:t>
      </w:r>
    </w:p>
    <w:p w14:paraId="0DA178DE" w14:textId="4712B44D" w:rsidR="00F56796" w:rsidRPr="00F56796" w:rsidRDefault="00F56796" w:rsidP="00596796">
      <w:pPr>
        <w:pStyle w:val="ListParagraph"/>
        <w:numPr>
          <w:ilvl w:val="0"/>
          <w:numId w:val="25"/>
        </w:numPr>
        <w:rPr>
          <w:b/>
          <w:i/>
        </w:rPr>
      </w:pPr>
      <w:proofErr w:type="spellStart"/>
      <w:proofErr w:type="gramStart"/>
      <w:r>
        <w:rPr>
          <w:b/>
          <w:i/>
        </w:rPr>
        <w:t>addProduct</w:t>
      </w:r>
      <w:proofErr w:type="spellEnd"/>
      <w:r>
        <w:rPr>
          <w:b/>
          <w:i/>
        </w:rPr>
        <w:t>(</w:t>
      </w:r>
      <w:proofErr w:type="gramEnd"/>
      <w:r>
        <w:rPr>
          <w:b/>
          <w:i/>
        </w:rPr>
        <w:t>)</w:t>
      </w:r>
      <w:r>
        <w:t xml:space="preserve"> – receives a Product as an argument and validates that the product is not already in the inventory. If it is not already in the inventory, it should be added to the inventory </w:t>
      </w:r>
      <w:proofErr w:type="spellStart"/>
      <w:r>
        <w:t>ArrayList</w:t>
      </w:r>
      <w:proofErr w:type="spellEnd"/>
    </w:p>
    <w:p w14:paraId="339BD586" w14:textId="1FA2A032" w:rsidR="00F56796" w:rsidRPr="00B61CEE" w:rsidRDefault="00F56796" w:rsidP="00596796">
      <w:pPr>
        <w:pStyle w:val="ListParagraph"/>
        <w:numPr>
          <w:ilvl w:val="0"/>
          <w:numId w:val="25"/>
        </w:numPr>
        <w:rPr>
          <w:b/>
          <w:i/>
        </w:rPr>
      </w:pPr>
      <w:proofErr w:type="spellStart"/>
      <w:proofErr w:type="gramStart"/>
      <w:r>
        <w:rPr>
          <w:b/>
          <w:i/>
        </w:rPr>
        <w:t>getInventoryMSRP</w:t>
      </w:r>
      <w:proofErr w:type="spellEnd"/>
      <w:r>
        <w:rPr>
          <w:b/>
          <w:i/>
        </w:rPr>
        <w:t>(</w:t>
      </w:r>
      <w:proofErr w:type="gramEnd"/>
      <w:r>
        <w:rPr>
          <w:b/>
          <w:i/>
        </w:rPr>
        <w:t xml:space="preserve">) </w:t>
      </w:r>
      <w:r w:rsidR="00B61CEE">
        <w:rPr>
          <w:b/>
          <w:i/>
        </w:rPr>
        <w:t>–</w:t>
      </w:r>
      <w:r>
        <w:rPr>
          <w:b/>
          <w:i/>
        </w:rPr>
        <w:t xml:space="preserve"> </w:t>
      </w:r>
      <w:r w:rsidR="00B61CEE">
        <w:t>This method sums up the value of all the products in stock.</w:t>
      </w:r>
    </w:p>
    <w:p w14:paraId="3CE86BA4" w14:textId="41416F23" w:rsidR="00B61CEE" w:rsidRPr="00CF38C6" w:rsidRDefault="00B61CEE" w:rsidP="00596796">
      <w:pPr>
        <w:pStyle w:val="ListParagraph"/>
        <w:numPr>
          <w:ilvl w:val="0"/>
          <w:numId w:val="25"/>
        </w:numPr>
        <w:rPr>
          <w:b/>
          <w:i/>
        </w:rPr>
      </w:pPr>
      <w:proofErr w:type="spellStart"/>
      <w:proofErr w:type="gramStart"/>
      <w:r>
        <w:rPr>
          <w:b/>
          <w:i/>
        </w:rPr>
        <w:t>getNumOfProductsInventory</w:t>
      </w:r>
      <w:proofErr w:type="spellEnd"/>
      <w:r>
        <w:rPr>
          <w:b/>
          <w:i/>
        </w:rPr>
        <w:t>(</w:t>
      </w:r>
      <w:proofErr w:type="gramEnd"/>
      <w:r>
        <w:rPr>
          <w:b/>
          <w:i/>
        </w:rPr>
        <w:t xml:space="preserve">) – </w:t>
      </w:r>
      <w:r>
        <w:t>This method returns the number of unique products in the inventory.</w:t>
      </w:r>
    </w:p>
    <w:p w14:paraId="06517B11" w14:textId="353A453D" w:rsidR="00CF38C6" w:rsidRDefault="00CF38C6" w:rsidP="00596796">
      <w:pPr>
        <w:pStyle w:val="ListParagraph"/>
        <w:numPr>
          <w:ilvl w:val="0"/>
          <w:numId w:val="25"/>
        </w:numPr>
        <w:rPr>
          <w:b/>
          <w:i/>
        </w:rPr>
      </w:pPr>
      <w:proofErr w:type="spellStart"/>
      <w:proofErr w:type="gramStart"/>
      <w:r>
        <w:rPr>
          <w:b/>
          <w:i/>
        </w:rPr>
        <w:t>toString</w:t>
      </w:r>
      <w:proofErr w:type="spellEnd"/>
      <w:r>
        <w:rPr>
          <w:b/>
          <w:i/>
        </w:rPr>
        <w:t>(</w:t>
      </w:r>
      <w:proofErr w:type="gramEnd"/>
      <w:r>
        <w:rPr>
          <w:b/>
          <w:i/>
        </w:rPr>
        <w:t xml:space="preserve">) – </w:t>
      </w:r>
      <w:r>
        <w:t>returns a String in the format of “</w:t>
      </w:r>
      <w:proofErr w:type="spellStart"/>
      <w:r>
        <w:t>streetAddress</w:t>
      </w:r>
      <w:proofErr w:type="spellEnd"/>
      <w:r>
        <w:t xml:space="preserve"> has X unique products worth $X.YY”.  An example output would be “123 Java Circle has 2 unique products worth $1594.00”  Be sure to show the $ sign and 2 decimal places.</w:t>
      </w:r>
      <w:bookmarkStart w:id="0" w:name="_GoBack"/>
      <w:bookmarkEnd w:id="0"/>
    </w:p>
    <w:p w14:paraId="12FF30B9" w14:textId="63BF9E38" w:rsidR="002D452D" w:rsidRDefault="002D452D" w:rsidP="00B61CEE">
      <w:pPr>
        <w:ind w:left="360"/>
      </w:pPr>
      <w:r w:rsidRPr="002D452D">
        <w:rPr>
          <w:highlight w:val="yellow"/>
        </w:rPr>
        <w:t>Push your code to GitHub with the message “</w:t>
      </w:r>
      <w:r w:rsidR="00B61CEE">
        <w:rPr>
          <w:highlight w:val="yellow"/>
        </w:rPr>
        <w:t>Store</w:t>
      </w:r>
      <w:r w:rsidRPr="002D452D">
        <w:rPr>
          <w:highlight w:val="yellow"/>
        </w:rPr>
        <w:t xml:space="preserve"> class Complete”</w:t>
      </w:r>
    </w:p>
    <w:p w14:paraId="6A615B7E" w14:textId="67E68EBF" w:rsidR="009D0ED7" w:rsidRDefault="009D0ED7" w:rsidP="002D452D">
      <w:pPr>
        <w:pStyle w:val="Heading1"/>
      </w:pPr>
      <w:r>
        <w:t>Submitting your work</w:t>
      </w:r>
    </w:p>
    <w:p w14:paraId="33FFD2DB" w14:textId="5DC3B74F" w:rsidR="009D0ED7" w:rsidRDefault="009D0ED7" w:rsidP="009D0ED7">
      <w:r w:rsidRPr="009D15F6">
        <w:t xml:space="preserve">As noted above in the GitHub section, your work needs to be captured in a private GitHub repository with </w:t>
      </w:r>
      <w:proofErr w:type="spellStart"/>
      <w:r w:rsidRPr="009D15F6">
        <w:t>JaretWright</w:t>
      </w:r>
      <w:proofErr w:type="spellEnd"/>
      <w:r w:rsidRPr="009D15F6">
        <w:t xml:space="preserve"> as a collaborator.</w:t>
      </w:r>
      <w:r>
        <w:t xml:space="preserve">  </w:t>
      </w:r>
      <w:r w:rsidRPr="00C34705">
        <w:rPr>
          <w:highlight w:val="yellow"/>
        </w:rPr>
        <w:t xml:space="preserve">Your code should be uploaded </w:t>
      </w:r>
      <w:r w:rsidR="004F3CE6">
        <w:rPr>
          <w:highlight w:val="yellow"/>
        </w:rPr>
        <w:t>to GitHub at the end of each challenge</w:t>
      </w:r>
      <w:r w:rsidRPr="00C34705">
        <w:rPr>
          <w:highlight w:val="yellow"/>
        </w:rPr>
        <w:t>.</w:t>
      </w:r>
    </w:p>
    <w:p w14:paraId="7848EC7A" w14:textId="5BF3E21C" w:rsidR="009D0ED7" w:rsidRPr="009D15F6" w:rsidRDefault="009D0ED7" w:rsidP="009D0ED7">
      <w:r>
        <w:t xml:space="preserve">Once you are confident that you have completed the test with quality, submit the link to your private GitHub repository into </w:t>
      </w:r>
      <w:r w:rsidR="00253171">
        <w:t>BLACKBOARD</w:t>
      </w:r>
      <w:r>
        <w:t>.</w:t>
      </w:r>
    </w:p>
    <w:p w14:paraId="20A50B1E" w14:textId="0E50A420" w:rsidR="009D0ED7" w:rsidRPr="009D15F6" w:rsidRDefault="009D0ED7" w:rsidP="009D0ED7">
      <w:r w:rsidRPr="009D15F6">
        <w:t xml:space="preserve">You MUST submit your work prior to </w:t>
      </w:r>
      <w:r w:rsidR="00FC557E">
        <w:t>1</w:t>
      </w:r>
      <w:r w:rsidR="00C34705">
        <w:t>:</w:t>
      </w:r>
      <w:r w:rsidR="00FC557E">
        <w:t xml:space="preserve">55 </w:t>
      </w:r>
      <w:r w:rsidR="00B61CEE">
        <w:t>p</w:t>
      </w:r>
      <w:r w:rsidR="00FC557E">
        <w:t>m</w:t>
      </w:r>
      <w:r>
        <w:t xml:space="preserve"> </w:t>
      </w:r>
      <w:r w:rsidRPr="009D15F6">
        <w:t xml:space="preserve">or your test will not be marked.  </w:t>
      </w:r>
      <w:r w:rsidR="00FC557E">
        <w:t>In other words,</w:t>
      </w:r>
      <w:r w:rsidRPr="009D15F6">
        <w:t xml:space="preserve"> manage your time carefully and be ready to submit prior to the deadline.</w:t>
      </w:r>
    </w:p>
    <w:p w14:paraId="2FE7E24E" w14:textId="75B0BEDF" w:rsidR="009D0ED7" w:rsidRDefault="009D0ED7" w:rsidP="0057233A">
      <w:pPr>
        <w:rPr>
          <w:color w:val="FF0000"/>
        </w:rPr>
      </w:pPr>
      <w:r w:rsidRPr="00156B49">
        <w:rPr>
          <w:color w:val="FF0000"/>
        </w:rPr>
        <w:t>All work on this test must be your own.</w:t>
      </w:r>
    </w:p>
    <w:p w14:paraId="18975FE9" w14:textId="02471A88" w:rsidR="002D452D" w:rsidRDefault="002D452D" w:rsidP="0057233A"/>
    <w:p w14:paraId="7CD17F50" w14:textId="09D4D21D" w:rsidR="002D452D" w:rsidRPr="002D452D" w:rsidRDefault="002D452D" w:rsidP="0057233A">
      <w:pPr>
        <w:rPr>
          <w:b/>
          <w:i/>
          <w:sz w:val="28"/>
        </w:rPr>
      </w:pPr>
      <w:r w:rsidRPr="002D452D">
        <w:rPr>
          <w:b/>
          <w:i/>
          <w:sz w:val="28"/>
        </w:rPr>
        <w:t>Congratulations on completing the exam and this course.  Have a fantastic summer!!</w:t>
      </w:r>
    </w:p>
    <w:sectPr w:rsidR="002D452D" w:rsidRPr="002D452D">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85B706" w14:textId="77777777" w:rsidR="003D54D9" w:rsidRDefault="003D54D9" w:rsidP="003D54D9">
      <w:pPr>
        <w:spacing w:after="0" w:line="240" w:lineRule="auto"/>
      </w:pPr>
      <w:r>
        <w:separator/>
      </w:r>
    </w:p>
  </w:endnote>
  <w:endnote w:type="continuationSeparator" w:id="0">
    <w:p w14:paraId="5114F4C3" w14:textId="77777777" w:rsidR="003D54D9" w:rsidRDefault="003D54D9" w:rsidP="003D5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3821920"/>
      <w:docPartObj>
        <w:docPartGallery w:val="Page Numbers (Bottom of Page)"/>
        <w:docPartUnique/>
      </w:docPartObj>
    </w:sdtPr>
    <w:sdtEndPr>
      <w:rPr>
        <w:noProof/>
      </w:rPr>
    </w:sdtEndPr>
    <w:sdtContent>
      <w:p w14:paraId="233D7C97" w14:textId="3B19513A" w:rsidR="003D54D9" w:rsidRDefault="003D54D9">
        <w:pPr>
          <w:pStyle w:val="Footer"/>
          <w:jc w:val="right"/>
        </w:pPr>
        <w:r>
          <w:fldChar w:fldCharType="begin"/>
        </w:r>
        <w:r>
          <w:instrText xml:space="preserve"> PAGE   \* MERGEFORMAT </w:instrText>
        </w:r>
        <w:r>
          <w:fldChar w:fldCharType="separate"/>
        </w:r>
        <w:r w:rsidR="00702300">
          <w:rPr>
            <w:noProof/>
          </w:rPr>
          <w:t>5</w:t>
        </w:r>
        <w:r>
          <w:rPr>
            <w:noProof/>
          </w:rPr>
          <w:fldChar w:fldCharType="end"/>
        </w:r>
      </w:p>
    </w:sdtContent>
  </w:sdt>
  <w:p w14:paraId="7AEBC586" w14:textId="77777777" w:rsidR="003D54D9" w:rsidRDefault="003D54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6A01C" w14:textId="77777777" w:rsidR="003D54D9" w:rsidRDefault="003D54D9" w:rsidP="003D54D9">
      <w:pPr>
        <w:spacing w:after="0" w:line="240" w:lineRule="auto"/>
      </w:pPr>
      <w:r>
        <w:separator/>
      </w:r>
    </w:p>
  </w:footnote>
  <w:footnote w:type="continuationSeparator" w:id="0">
    <w:p w14:paraId="01F5ED36" w14:textId="77777777" w:rsidR="003D54D9" w:rsidRDefault="003D54D9" w:rsidP="003D54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1325"/>
    <w:multiLevelType w:val="hybridMultilevel"/>
    <w:tmpl w:val="5E86C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D71E8B"/>
    <w:multiLevelType w:val="hybridMultilevel"/>
    <w:tmpl w:val="FD8C6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8D3F37"/>
    <w:multiLevelType w:val="hybridMultilevel"/>
    <w:tmpl w:val="E2AA2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987470"/>
    <w:multiLevelType w:val="hybridMultilevel"/>
    <w:tmpl w:val="814E3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C4AA5"/>
    <w:multiLevelType w:val="hybridMultilevel"/>
    <w:tmpl w:val="C21E9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676969"/>
    <w:multiLevelType w:val="hybridMultilevel"/>
    <w:tmpl w:val="82B61A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13B086A"/>
    <w:multiLevelType w:val="hybridMultilevel"/>
    <w:tmpl w:val="2A0A29E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8EC1082"/>
    <w:multiLevelType w:val="hybridMultilevel"/>
    <w:tmpl w:val="DD14EF0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9F735DD"/>
    <w:multiLevelType w:val="hybridMultilevel"/>
    <w:tmpl w:val="1F206EA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0A6515D"/>
    <w:multiLevelType w:val="hybridMultilevel"/>
    <w:tmpl w:val="40F8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9750F"/>
    <w:multiLevelType w:val="hybridMultilevel"/>
    <w:tmpl w:val="077A3464"/>
    <w:lvl w:ilvl="0" w:tplc="04090019">
      <w:start w:val="1"/>
      <w:numFmt w:val="lowerLetter"/>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6A322C1"/>
    <w:multiLevelType w:val="hybridMultilevel"/>
    <w:tmpl w:val="E2265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8F0CF0"/>
    <w:multiLevelType w:val="hybridMultilevel"/>
    <w:tmpl w:val="135CFB4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85F1FE5"/>
    <w:multiLevelType w:val="hybridMultilevel"/>
    <w:tmpl w:val="451499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B442448"/>
    <w:multiLevelType w:val="hybridMultilevel"/>
    <w:tmpl w:val="0DC0D1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17A77BE"/>
    <w:multiLevelType w:val="hybridMultilevel"/>
    <w:tmpl w:val="1854A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866AE4"/>
    <w:multiLevelType w:val="hybridMultilevel"/>
    <w:tmpl w:val="4E5EDB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A31B27"/>
    <w:multiLevelType w:val="hybridMultilevel"/>
    <w:tmpl w:val="983EF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A2740F"/>
    <w:multiLevelType w:val="hybridMultilevel"/>
    <w:tmpl w:val="15BC2E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F625D0A"/>
    <w:multiLevelType w:val="hybridMultilevel"/>
    <w:tmpl w:val="0C429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0537C7"/>
    <w:multiLevelType w:val="hybridMultilevel"/>
    <w:tmpl w:val="2892B1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3166133"/>
    <w:multiLevelType w:val="hybridMultilevel"/>
    <w:tmpl w:val="171E3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634DE4"/>
    <w:multiLevelType w:val="hybridMultilevel"/>
    <w:tmpl w:val="BBB475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8B1A5B"/>
    <w:multiLevelType w:val="hybridMultilevel"/>
    <w:tmpl w:val="92D0B9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D8249A8"/>
    <w:multiLevelType w:val="hybridMultilevel"/>
    <w:tmpl w:val="92D0B9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21"/>
  </w:num>
  <w:num w:numId="4">
    <w:abstractNumId w:val="13"/>
  </w:num>
  <w:num w:numId="5">
    <w:abstractNumId w:val="24"/>
  </w:num>
  <w:num w:numId="6">
    <w:abstractNumId w:val="23"/>
  </w:num>
  <w:num w:numId="7">
    <w:abstractNumId w:val="14"/>
  </w:num>
  <w:num w:numId="8">
    <w:abstractNumId w:val="8"/>
  </w:num>
  <w:num w:numId="9">
    <w:abstractNumId w:val="9"/>
  </w:num>
  <w:num w:numId="10">
    <w:abstractNumId w:val="18"/>
  </w:num>
  <w:num w:numId="11">
    <w:abstractNumId w:val="10"/>
  </w:num>
  <w:num w:numId="12">
    <w:abstractNumId w:val="11"/>
  </w:num>
  <w:num w:numId="13">
    <w:abstractNumId w:val="7"/>
  </w:num>
  <w:num w:numId="14">
    <w:abstractNumId w:val="2"/>
  </w:num>
  <w:num w:numId="15">
    <w:abstractNumId w:val="1"/>
  </w:num>
  <w:num w:numId="16">
    <w:abstractNumId w:val="22"/>
  </w:num>
  <w:num w:numId="17">
    <w:abstractNumId w:val="6"/>
  </w:num>
  <w:num w:numId="18">
    <w:abstractNumId w:val="20"/>
  </w:num>
  <w:num w:numId="19">
    <w:abstractNumId w:val="12"/>
  </w:num>
  <w:num w:numId="20">
    <w:abstractNumId w:val="16"/>
  </w:num>
  <w:num w:numId="21">
    <w:abstractNumId w:val="19"/>
  </w:num>
  <w:num w:numId="22">
    <w:abstractNumId w:val="0"/>
  </w:num>
  <w:num w:numId="23">
    <w:abstractNumId w:val="17"/>
  </w:num>
  <w:num w:numId="24">
    <w:abstractNumId w:val="4"/>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FEF"/>
    <w:rsid w:val="00013405"/>
    <w:rsid w:val="00082AC2"/>
    <w:rsid w:val="000C3A79"/>
    <w:rsid w:val="000F0B24"/>
    <w:rsid w:val="00126FCC"/>
    <w:rsid w:val="0015240F"/>
    <w:rsid w:val="00162FC7"/>
    <w:rsid w:val="001D31D3"/>
    <w:rsid w:val="001E0CB5"/>
    <w:rsid w:val="001E50DE"/>
    <w:rsid w:val="001F760D"/>
    <w:rsid w:val="00212D3D"/>
    <w:rsid w:val="002200B5"/>
    <w:rsid w:val="0024006D"/>
    <w:rsid w:val="002509AA"/>
    <w:rsid w:val="00253171"/>
    <w:rsid w:val="00255D44"/>
    <w:rsid w:val="002B2D64"/>
    <w:rsid w:val="002D452D"/>
    <w:rsid w:val="00332D22"/>
    <w:rsid w:val="00363860"/>
    <w:rsid w:val="00377909"/>
    <w:rsid w:val="00392A9C"/>
    <w:rsid w:val="00394A39"/>
    <w:rsid w:val="003C487A"/>
    <w:rsid w:val="003D54D9"/>
    <w:rsid w:val="003D74D2"/>
    <w:rsid w:val="004532D9"/>
    <w:rsid w:val="00455E7B"/>
    <w:rsid w:val="00463506"/>
    <w:rsid w:val="00474FEF"/>
    <w:rsid w:val="00481677"/>
    <w:rsid w:val="00491702"/>
    <w:rsid w:val="004B7FD8"/>
    <w:rsid w:val="004D1CFA"/>
    <w:rsid w:val="004E52DD"/>
    <w:rsid w:val="004F3CE6"/>
    <w:rsid w:val="004F48C5"/>
    <w:rsid w:val="0057233A"/>
    <w:rsid w:val="00585A68"/>
    <w:rsid w:val="00596796"/>
    <w:rsid w:val="005B2E85"/>
    <w:rsid w:val="005D6EE3"/>
    <w:rsid w:val="006166B1"/>
    <w:rsid w:val="00637C77"/>
    <w:rsid w:val="00643E84"/>
    <w:rsid w:val="00661778"/>
    <w:rsid w:val="00695842"/>
    <w:rsid w:val="006B7ED3"/>
    <w:rsid w:val="006E319C"/>
    <w:rsid w:val="006F392F"/>
    <w:rsid w:val="00702300"/>
    <w:rsid w:val="00722468"/>
    <w:rsid w:val="00722B56"/>
    <w:rsid w:val="00726777"/>
    <w:rsid w:val="007418D6"/>
    <w:rsid w:val="007749D4"/>
    <w:rsid w:val="007A67FF"/>
    <w:rsid w:val="00813749"/>
    <w:rsid w:val="00822251"/>
    <w:rsid w:val="00863A13"/>
    <w:rsid w:val="008A20D6"/>
    <w:rsid w:val="008B72CB"/>
    <w:rsid w:val="0090135D"/>
    <w:rsid w:val="009563E9"/>
    <w:rsid w:val="00981FB7"/>
    <w:rsid w:val="009D0ED7"/>
    <w:rsid w:val="00A04F18"/>
    <w:rsid w:val="00A4365D"/>
    <w:rsid w:val="00A57FB4"/>
    <w:rsid w:val="00A6603B"/>
    <w:rsid w:val="00A67D1D"/>
    <w:rsid w:val="00A77C1B"/>
    <w:rsid w:val="00A9262F"/>
    <w:rsid w:val="00AA3F2F"/>
    <w:rsid w:val="00AA7725"/>
    <w:rsid w:val="00AC64EC"/>
    <w:rsid w:val="00B02588"/>
    <w:rsid w:val="00B431D4"/>
    <w:rsid w:val="00B44458"/>
    <w:rsid w:val="00B61CEE"/>
    <w:rsid w:val="00B73116"/>
    <w:rsid w:val="00B76D87"/>
    <w:rsid w:val="00B93517"/>
    <w:rsid w:val="00BB5FF9"/>
    <w:rsid w:val="00BD7A11"/>
    <w:rsid w:val="00BE2B76"/>
    <w:rsid w:val="00C34705"/>
    <w:rsid w:val="00C473AF"/>
    <w:rsid w:val="00C526AC"/>
    <w:rsid w:val="00CA52FA"/>
    <w:rsid w:val="00CA5327"/>
    <w:rsid w:val="00CC60BA"/>
    <w:rsid w:val="00CE2563"/>
    <w:rsid w:val="00CF38C6"/>
    <w:rsid w:val="00D00A3F"/>
    <w:rsid w:val="00D2277B"/>
    <w:rsid w:val="00D25CB0"/>
    <w:rsid w:val="00D41DEB"/>
    <w:rsid w:val="00D50893"/>
    <w:rsid w:val="00D50DB0"/>
    <w:rsid w:val="00D61AA4"/>
    <w:rsid w:val="00D80B2F"/>
    <w:rsid w:val="00DA1783"/>
    <w:rsid w:val="00DA32FD"/>
    <w:rsid w:val="00DE01BD"/>
    <w:rsid w:val="00DE25C4"/>
    <w:rsid w:val="00E07D90"/>
    <w:rsid w:val="00E14226"/>
    <w:rsid w:val="00E70D7E"/>
    <w:rsid w:val="00E913DD"/>
    <w:rsid w:val="00E94555"/>
    <w:rsid w:val="00F33B77"/>
    <w:rsid w:val="00F347C6"/>
    <w:rsid w:val="00F42515"/>
    <w:rsid w:val="00F56796"/>
    <w:rsid w:val="00F62777"/>
    <w:rsid w:val="00F9476C"/>
    <w:rsid w:val="00F9648F"/>
    <w:rsid w:val="00FB0825"/>
    <w:rsid w:val="00FC557E"/>
    <w:rsid w:val="00FD2E30"/>
    <w:rsid w:val="00FE77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8EFA1D9"/>
  <w15:chartTrackingRefBased/>
  <w15:docId w15:val="{76AAF871-B744-488D-BAE1-E572D9873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73116"/>
  </w:style>
  <w:style w:type="paragraph" w:styleId="Heading1">
    <w:name w:val="heading 1"/>
    <w:basedOn w:val="Normal"/>
    <w:next w:val="Normal"/>
    <w:link w:val="Heading1Char"/>
    <w:uiPriority w:val="9"/>
    <w:qFormat/>
    <w:rsid w:val="00B7311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617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3116"/>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B73116"/>
    <w:pPr>
      <w:spacing w:after="200" w:line="240" w:lineRule="auto"/>
    </w:pPr>
    <w:rPr>
      <w:i/>
      <w:iCs/>
      <w:color w:val="44546A" w:themeColor="text2"/>
      <w:sz w:val="18"/>
      <w:szCs w:val="18"/>
    </w:rPr>
  </w:style>
  <w:style w:type="character" w:styleId="Hyperlink">
    <w:name w:val="Hyperlink"/>
    <w:basedOn w:val="DefaultParagraphFont"/>
    <w:uiPriority w:val="99"/>
    <w:unhideWhenUsed/>
    <w:rsid w:val="00B73116"/>
    <w:rPr>
      <w:color w:val="0563C1" w:themeColor="hyperlink"/>
      <w:u w:val="single"/>
    </w:rPr>
  </w:style>
  <w:style w:type="paragraph" w:styleId="ListParagraph">
    <w:name w:val="List Paragraph"/>
    <w:basedOn w:val="Normal"/>
    <w:uiPriority w:val="34"/>
    <w:qFormat/>
    <w:rsid w:val="00643E84"/>
    <w:pPr>
      <w:ind w:left="720"/>
      <w:contextualSpacing/>
    </w:pPr>
  </w:style>
  <w:style w:type="paragraph" w:styleId="Footer">
    <w:name w:val="footer"/>
    <w:basedOn w:val="Normal"/>
    <w:link w:val="FooterChar"/>
    <w:uiPriority w:val="99"/>
    <w:unhideWhenUsed/>
    <w:rsid w:val="00B76D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6D87"/>
  </w:style>
  <w:style w:type="paragraph" w:styleId="Header">
    <w:name w:val="header"/>
    <w:basedOn w:val="Normal"/>
    <w:link w:val="HeaderChar"/>
    <w:uiPriority w:val="99"/>
    <w:unhideWhenUsed/>
    <w:rsid w:val="003D54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54D9"/>
  </w:style>
  <w:style w:type="character" w:customStyle="1" w:styleId="Heading2Char">
    <w:name w:val="Heading 2 Char"/>
    <w:basedOn w:val="DefaultParagraphFont"/>
    <w:link w:val="Heading2"/>
    <w:uiPriority w:val="9"/>
    <w:rsid w:val="00661778"/>
    <w:rPr>
      <w:rFonts w:asciiTheme="majorHAnsi" w:eastAsiaTheme="majorEastAsia" w:hAnsiTheme="majorHAnsi" w:cstheme="majorBidi"/>
      <w:color w:val="2E74B5" w:themeColor="accent1" w:themeShade="BF"/>
      <w:sz w:val="26"/>
      <w:szCs w:val="26"/>
    </w:rPr>
  </w:style>
  <w:style w:type="table" w:styleId="GridTable1Light-Accent1">
    <w:name w:val="Grid Table 1 Light Accent 1"/>
    <w:basedOn w:val="TableNormal"/>
    <w:uiPriority w:val="46"/>
    <w:rsid w:val="004F3CE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4F3CE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styleId="UnresolvedMention">
    <w:name w:val="Unresolved Mention"/>
    <w:basedOn w:val="DefaultParagraphFont"/>
    <w:uiPriority w:val="99"/>
    <w:semiHidden/>
    <w:unhideWhenUsed/>
    <w:rsid w:val="002200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437686">
      <w:bodyDiv w:val="1"/>
      <w:marLeft w:val="0"/>
      <w:marRight w:val="0"/>
      <w:marTop w:val="0"/>
      <w:marBottom w:val="0"/>
      <w:divBdr>
        <w:top w:val="none" w:sz="0" w:space="0" w:color="auto"/>
        <w:left w:val="none" w:sz="0" w:space="0" w:color="auto"/>
        <w:bottom w:val="none" w:sz="0" w:space="0" w:color="auto"/>
        <w:right w:val="none" w:sz="0" w:space="0" w:color="auto"/>
      </w:divBdr>
    </w:div>
    <w:div w:id="970205238">
      <w:bodyDiv w:val="1"/>
      <w:marLeft w:val="0"/>
      <w:marRight w:val="0"/>
      <w:marTop w:val="0"/>
      <w:marBottom w:val="0"/>
      <w:divBdr>
        <w:top w:val="none" w:sz="0" w:space="0" w:color="auto"/>
        <w:left w:val="none" w:sz="0" w:space="0" w:color="auto"/>
        <w:bottom w:val="none" w:sz="0" w:space="0" w:color="auto"/>
        <w:right w:val="none" w:sz="0" w:space="0" w:color="auto"/>
      </w:divBdr>
    </w:div>
    <w:div w:id="205268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s://georgiancollege.webex.com/meet/jaret.wright"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9F81D201D89842B04A1BE4919C8AD6" ma:contentTypeVersion="14" ma:contentTypeDescription="Create a new document." ma:contentTypeScope="" ma:versionID="0a892a63f441b6f3c2e9d5caff24b2ec">
  <xsd:schema xmlns:xsd="http://www.w3.org/2001/XMLSchema" xmlns:xs="http://www.w3.org/2001/XMLSchema" xmlns:p="http://schemas.microsoft.com/office/2006/metadata/properties" xmlns:ns3="f934a314-306f-4c77-9fcf-36590d2ba23c" xmlns:ns4="67cf4233-3aec-4225-8895-f0e0ef5a354c" targetNamespace="http://schemas.microsoft.com/office/2006/metadata/properties" ma:root="true" ma:fieldsID="0d2793db72f0c4f74f58feb14c568d86" ns3:_="" ns4:_="">
    <xsd:import namespace="f934a314-306f-4c77-9fcf-36590d2ba23c"/>
    <xsd:import namespace="67cf4233-3aec-4225-8895-f0e0ef5a354c"/>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AutoKeyPoints" minOccurs="0"/>
                <xsd:element ref="ns4:MediaServiceKeyPoints" minOccurs="0"/>
                <xsd:element ref="ns4:MediaServiceGenerationTime" minOccurs="0"/>
                <xsd:element ref="ns4:MediaServiceEventHashCode"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34a314-306f-4c77-9fcf-36590d2ba23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7cf4233-3aec-4225-8895-f0e0ef5a354c"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ADDBCD-B91D-4F58-8F38-85B45DFB1C48}">
  <ds:schemaRefs>
    <ds:schemaRef ds:uri="http://purl.org/dc/dcmitype/"/>
    <ds:schemaRef ds:uri="http://schemas.microsoft.com/office/2006/documentManagement/types"/>
    <ds:schemaRef ds:uri="http://purl.org/dc/elements/1.1/"/>
    <ds:schemaRef ds:uri="http://schemas.microsoft.com/office/infopath/2007/PartnerControls"/>
    <ds:schemaRef ds:uri="http://schemas.microsoft.com/office/2006/metadata/properties"/>
    <ds:schemaRef ds:uri="f934a314-306f-4c77-9fcf-36590d2ba23c"/>
    <ds:schemaRef ds:uri="http://purl.org/dc/terms/"/>
    <ds:schemaRef ds:uri="http://www.w3.org/XML/1998/namespace"/>
    <ds:schemaRef ds:uri="67cf4233-3aec-4225-8895-f0e0ef5a354c"/>
    <ds:schemaRef ds:uri="http://schemas.openxmlformats.org/package/2006/metadata/core-properties"/>
  </ds:schemaRefs>
</ds:datastoreItem>
</file>

<file path=customXml/itemProps2.xml><?xml version="1.0" encoding="utf-8"?>
<ds:datastoreItem xmlns:ds="http://schemas.openxmlformats.org/officeDocument/2006/customXml" ds:itemID="{3142D8CC-E610-41A1-8D0E-30B7DBE08654}">
  <ds:schemaRefs>
    <ds:schemaRef ds:uri="http://schemas.microsoft.com/sharepoint/v3/contenttype/forms"/>
  </ds:schemaRefs>
</ds:datastoreItem>
</file>

<file path=customXml/itemProps3.xml><?xml version="1.0" encoding="utf-8"?>
<ds:datastoreItem xmlns:ds="http://schemas.openxmlformats.org/officeDocument/2006/customXml" ds:itemID="{8200AC7A-4354-4C81-9DE5-39B255DADD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934a314-306f-4c77-9fcf-36590d2ba23c"/>
    <ds:schemaRef ds:uri="67cf4233-3aec-4225-8895-f0e0ef5a35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4</Pages>
  <Words>1337</Words>
  <Characters>762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Georgian College</Company>
  <LinksUpToDate>false</LinksUpToDate>
  <CharactersWithSpaces>8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et Wright</dc:creator>
  <cp:keywords/>
  <dc:description/>
  <cp:lastModifiedBy>Jaret Wright</cp:lastModifiedBy>
  <cp:revision>3</cp:revision>
  <dcterms:created xsi:type="dcterms:W3CDTF">2022-04-20T22:02:00Z</dcterms:created>
  <dcterms:modified xsi:type="dcterms:W3CDTF">2022-04-21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9F81D201D89842B04A1BE4919C8AD6</vt:lpwstr>
  </property>
</Properties>
</file>